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A76675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  <w:r w:rsidR="001A6407">
        <w:rPr>
          <w:snapToGrid w:val="0"/>
          <w:sz w:val="28"/>
          <w:szCs w:val="20"/>
          <w:u w:val="single"/>
        </w:rPr>
        <w:t>     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95089B" w:rsidRPr="003F6427" w:rsidRDefault="008B16A3" w:rsidP="005E7AF1">
      <w:pPr>
        <w:jc w:val="center"/>
        <w:rPr>
          <w:b/>
          <w:sz w:val="36"/>
          <w:szCs w:val="36"/>
          <w:lang w:val="en-US"/>
        </w:rPr>
      </w:pPr>
      <w:r>
        <w:rPr>
          <w:b/>
          <w:sz w:val="36"/>
          <w:szCs w:val="36"/>
        </w:rPr>
        <w:t>ЛАБОРАТОРНАЯ РАБОТА</w:t>
      </w:r>
      <w:r w:rsidR="00B5420D">
        <w:rPr>
          <w:b/>
          <w:sz w:val="36"/>
          <w:szCs w:val="36"/>
        </w:rPr>
        <w:t xml:space="preserve"> №</w:t>
      </w:r>
      <w:r w:rsidR="003F6427">
        <w:rPr>
          <w:b/>
          <w:sz w:val="36"/>
          <w:szCs w:val="36"/>
          <w:lang w:val="en-US"/>
        </w:rPr>
        <w:t>7</w:t>
      </w:r>
    </w:p>
    <w:p w:rsidR="005E7AF1" w:rsidRDefault="005E7AF1" w:rsidP="0095089B"/>
    <w:p w:rsidR="0095089B" w:rsidRPr="0051592E" w:rsidRDefault="0095089B" w:rsidP="00CB207F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7F1430">
        <w:rPr>
          <w:rFonts w:eastAsia="Times New Roman"/>
          <w:b/>
          <w:sz w:val="28"/>
        </w:rPr>
        <w:t>Команды передачи управления. Циклы</w:t>
      </w:r>
      <w:r w:rsidRPr="0095089B">
        <w:rPr>
          <w:b/>
          <w:sz w:val="32"/>
          <w:szCs w:val="32"/>
        </w:rPr>
        <w:t>»</w:t>
      </w:r>
    </w:p>
    <w:p w:rsidR="0095089B" w:rsidRDefault="0095089B" w:rsidP="0095089B"/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033128" w:rsidRPr="00033128">
        <w:rPr>
          <w:b/>
          <w:sz w:val="28"/>
          <w:szCs w:val="28"/>
        </w:rPr>
        <w:t>Машинно-зависимые языки программирования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88787F">
              <w:rPr>
                <w:sz w:val="28"/>
                <w:szCs w:val="28"/>
                <w:lang w:eastAsia="en-US"/>
              </w:rPr>
              <w:t>ИУК4-3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650C39">
              <w:rPr>
                <w:u w:val="single"/>
                <w:lang w:eastAsia="en-US"/>
              </w:rPr>
              <w:t xml:space="preserve">  </w:t>
            </w:r>
            <w:proofErr w:type="spellStart"/>
            <w:r w:rsidR="009103F7">
              <w:rPr>
                <w:u w:val="single"/>
                <w:lang w:eastAsia="en-US"/>
              </w:rPr>
              <w:t>Амеличев</w:t>
            </w:r>
            <w:r w:rsidR="00AE771F">
              <w:rPr>
                <w:u w:val="single"/>
                <w:lang w:eastAsia="en-US"/>
              </w:rPr>
              <w:t>а</w:t>
            </w:r>
            <w:proofErr w:type="spellEnd"/>
            <w:proofErr w:type="gramEnd"/>
            <w:r w:rsidR="00AE771F">
              <w:rPr>
                <w:u w:val="single"/>
                <w:lang w:eastAsia="en-US"/>
              </w:rPr>
              <w:t xml:space="preserve"> К.А</w:t>
            </w:r>
            <w:r w:rsidR="00CB207F">
              <w:rPr>
                <w:u w:val="single"/>
                <w:lang w:eastAsia="en-US"/>
              </w:rPr>
              <w:t>.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6F4B2D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642386" w:rsidRDefault="001A6407" w:rsidP="00642386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C87E50">
        <w:rPr>
          <w:sz w:val="28"/>
          <w:szCs w:val="28"/>
        </w:rPr>
        <w:t>21</w:t>
      </w:r>
    </w:p>
    <w:p w:rsidR="00642386" w:rsidRDefault="0064238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E7D05" w:rsidRDefault="00642386" w:rsidP="00AA2BA2">
      <w:pPr>
        <w:ind w:firstLine="708"/>
        <w:jc w:val="both"/>
        <w:rPr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DF4008">
        <w:rPr>
          <w:b/>
          <w:sz w:val="28"/>
          <w:szCs w:val="28"/>
        </w:rPr>
        <w:t xml:space="preserve"> </w:t>
      </w:r>
      <w:r w:rsidR="00AA2BA2" w:rsidRPr="00AA2BA2">
        <w:rPr>
          <w:sz w:val="28"/>
          <w:szCs w:val="28"/>
        </w:rPr>
        <w:t>приобретение навыков написан</w:t>
      </w:r>
      <w:r w:rsidR="00AA2BA2">
        <w:rPr>
          <w:sz w:val="28"/>
          <w:szCs w:val="28"/>
        </w:rPr>
        <w:t>ия программ с циклами на языке Ассемблер.</w:t>
      </w:r>
    </w:p>
    <w:p w:rsidR="008B4F33" w:rsidRDefault="008B4F33" w:rsidP="00EE7492">
      <w:pPr>
        <w:ind w:firstLine="708"/>
        <w:jc w:val="both"/>
        <w:rPr>
          <w:sz w:val="28"/>
          <w:szCs w:val="28"/>
        </w:rPr>
      </w:pPr>
    </w:p>
    <w:p w:rsidR="00AA6234" w:rsidRDefault="00AA6234" w:rsidP="00AA6234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чи:</w:t>
      </w:r>
    </w:p>
    <w:p w:rsidR="00397F06" w:rsidRDefault="00AB1BCE" w:rsidP="00AB1BCE">
      <w:pPr>
        <w:ind w:firstLine="708"/>
        <w:jc w:val="both"/>
        <w:rPr>
          <w:sz w:val="28"/>
          <w:szCs w:val="28"/>
        </w:rPr>
      </w:pPr>
      <w:r w:rsidRPr="00AB1BCE">
        <w:rPr>
          <w:sz w:val="28"/>
          <w:szCs w:val="28"/>
        </w:rPr>
        <w:t>Создать программу обработки числовых</w:t>
      </w:r>
      <w:r>
        <w:rPr>
          <w:sz w:val="28"/>
          <w:szCs w:val="28"/>
        </w:rPr>
        <w:t xml:space="preserve"> массивов используя циклические </w:t>
      </w:r>
      <w:r w:rsidRPr="00AB1BCE">
        <w:rPr>
          <w:sz w:val="28"/>
          <w:szCs w:val="28"/>
        </w:rPr>
        <w:t>структуры и макросы для ввода и вывода десятичных чисел.</w:t>
      </w:r>
    </w:p>
    <w:p w:rsidR="00AB1BCE" w:rsidRDefault="00AB1BCE" w:rsidP="00AB1BCE">
      <w:pPr>
        <w:ind w:firstLine="708"/>
        <w:jc w:val="both"/>
        <w:rPr>
          <w:sz w:val="28"/>
          <w:szCs w:val="28"/>
        </w:rPr>
      </w:pPr>
    </w:p>
    <w:p w:rsidR="00F400E4" w:rsidRPr="00F400E4" w:rsidRDefault="002F5294" w:rsidP="00F400E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ариант </w:t>
      </w:r>
      <w:r w:rsidR="00601F48">
        <w:rPr>
          <w:b/>
          <w:sz w:val="28"/>
          <w:szCs w:val="28"/>
        </w:rPr>
        <w:t>2</w:t>
      </w:r>
    </w:p>
    <w:p w:rsidR="0092799B" w:rsidRDefault="0092799B" w:rsidP="00E36EB8">
      <w:pPr>
        <w:pStyle w:val="af7"/>
        <w:spacing w:before="0" w:beforeAutospacing="0" w:after="0" w:afterAutospacing="0"/>
        <w:rPr>
          <w:sz w:val="28"/>
          <w:szCs w:val="28"/>
        </w:rPr>
      </w:pPr>
    </w:p>
    <w:p w:rsidR="00DB6AC0" w:rsidRDefault="00DB6AC0" w:rsidP="00DB6AC0">
      <w:pPr>
        <w:pStyle w:val="af7"/>
        <w:numPr>
          <w:ilvl w:val="0"/>
          <w:numId w:val="30"/>
        </w:numPr>
        <w:spacing w:before="0" w:beforeAutospacing="0" w:after="0" w:afterAutospacing="0"/>
        <w:jc w:val="both"/>
        <w:rPr>
          <w:sz w:val="28"/>
          <w:szCs w:val="28"/>
        </w:rPr>
      </w:pPr>
      <w:r w:rsidRPr="00DB6AC0">
        <w:rPr>
          <w:sz w:val="28"/>
          <w:szCs w:val="28"/>
        </w:rPr>
        <w:t>Организовать ввод массива 8, 0, -45, 98, -15, 2</w:t>
      </w:r>
      <w:r>
        <w:rPr>
          <w:sz w:val="28"/>
          <w:szCs w:val="28"/>
        </w:rPr>
        <w:t>, 19, -72, 35, -4 с клавиатуры.</w:t>
      </w:r>
    </w:p>
    <w:p w:rsidR="00DB6AC0" w:rsidRDefault="00DB6AC0" w:rsidP="00DB6AC0">
      <w:pPr>
        <w:pStyle w:val="af7"/>
        <w:numPr>
          <w:ilvl w:val="0"/>
          <w:numId w:val="30"/>
        </w:numPr>
        <w:spacing w:before="0" w:beforeAutospacing="0" w:after="0" w:afterAutospacing="0"/>
        <w:jc w:val="both"/>
        <w:rPr>
          <w:sz w:val="28"/>
          <w:szCs w:val="28"/>
        </w:rPr>
      </w:pPr>
      <w:r w:rsidRPr="00DB6AC0">
        <w:rPr>
          <w:sz w:val="28"/>
          <w:szCs w:val="28"/>
        </w:rPr>
        <w:t xml:space="preserve">В заданном числовом массиве определить среднее арифметическое отрицательных элементов. </w:t>
      </w:r>
    </w:p>
    <w:p w:rsidR="00DB6AC0" w:rsidRDefault="00DB6AC0" w:rsidP="00DB6AC0">
      <w:pPr>
        <w:pStyle w:val="af7"/>
        <w:numPr>
          <w:ilvl w:val="0"/>
          <w:numId w:val="30"/>
        </w:numPr>
        <w:spacing w:before="0" w:beforeAutospacing="0" w:after="0" w:afterAutospacing="0"/>
        <w:jc w:val="both"/>
        <w:rPr>
          <w:sz w:val="28"/>
          <w:szCs w:val="28"/>
        </w:rPr>
      </w:pPr>
      <w:r w:rsidRPr="00DB6AC0">
        <w:rPr>
          <w:sz w:val="28"/>
          <w:szCs w:val="28"/>
        </w:rPr>
        <w:t xml:space="preserve">В заданном числовом массиве удвоить </w:t>
      </w:r>
      <w:r>
        <w:rPr>
          <w:sz w:val="28"/>
          <w:szCs w:val="28"/>
        </w:rPr>
        <w:t>элементы с нечетными индексами.</w:t>
      </w:r>
    </w:p>
    <w:p w:rsidR="00DB6AC0" w:rsidRPr="00DB6AC0" w:rsidRDefault="00DB6AC0" w:rsidP="00DB6AC0">
      <w:pPr>
        <w:pStyle w:val="af7"/>
        <w:numPr>
          <w:ilvl w:val="0"/>
          <w:numId w:val="30"/>
        </w:numPr>
        <w:spacing w:before="0" w:beforeAutospacing="0" w:after="0" w:afterAutospacing="0"/>
        <w:jc w:val="both"/>
        <w:rPr>
          <w:sz w:val="28"/>
          <w:szCs w:val="28"/>
        </w:rPr>
      </w:pPr>
      <w:r w:rsidRPr="00DB6AC0">
        <w:rPr>
          <w:sz w:val="28"/>
          <w:szCs w:val="28"/>
        </w:rPr>
        <w:t>В заданном числовом массиве переставить местами соседние элементы с четными и нечетными индексами.</w:t>
      </w:r>
    </w:p>
    <w:p w:rsidR="00DB6AC0" w:rsidRDefault="00DB6AC0" w:rsidP="00E36EB8">
      <w:pPr>
        <w:pStyle w:val="af7"/>
        <w:spacing w:before="0" w:beforeAutospacing="0" w:after="0" w:afterAutospacing="0"/>
        <w:rPr>
          <w:sz w:val="28"/>
          <w:szCs w:val="28"/>
        </w:rPr>
      </w:pPr>
    </w:p>
    <w:p w:rsidR="007A61DC" w:rsidRDefault="009950DD" w:rsidP="00C9229A">
      <w:pPr>
        <w:pStyle w:val="af7"/>
        <w:spacing w:before="0" w:beforeAutospacing="0" w:after="0" w:afterAutospacing="0"/>
        <w:ind w:left="720"/>
        <w:rPr>
          <w:b/>
          <w:sz w:val="28"/>
          <w:szCs w:val="28"/>
        </w:rPr>
      </w:pPr>
      <w:r>
        <w:rPr>
          <w:b/>
          <w:sz w:val="28"/>
          <w:szCs w:val="28"/>
        </w:rPr>
        <w:t>Блок-схемы</w:t>
      </w:r>
      <w:r w:rsidR="00395424">
        <w:rPr>
          <w:b/>
          <w:sz w:val="28"/>
          <w:szCs w:val="28"/>
        </w:rPr>
        <w:t>:</w:t>
      </w:r>
    </w:p>
    <w:p w:rsidR="00C9229A" w:rsidRPr="00C9229A" w:rsidRDefault="00C9229A" w:rsidP="00C9229A">
      <w:pPr>
        <w:pStyle w:val="af7"/>
        <w:spacing w:before="0" w:beforeAutospacing="0" w:after="0" w:afterAutospacing="0"/>
        <w:ind w:left="720"/>
        <w:rPr>
          <w:b/>
          <w:sz w:val="28"/>
          <w:szCs w:val="28"/>
        </w:rPr>
      </w:pPr>
    </w:p>
    <w:p w:rsidR="00395424" w:rsidRDefault="000D0749" w:rsidP="00C9229A">
      <w:pPr>
        <w:pStyle w:val="af7"/>
        <w:spacing w:before="0" w:beforeAutospacing="0" w:after="0" w:afterAutospacing="0"/>
        <w:jc w:val="center"/>
        <w:rPr>
          <w:sz w:val="28"/>
          <w:szCs w:val="28"/>
        </w:rPr>
      </w:pPr>
      <w:r>
        <w:object w:dxaOrig="3301" w:dyaOrig="8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pt;height:400.5pt" o:ole="">
            <v:imagedata r:id="rId9" o:title=""/>
          </v:shape>
          <o:OLEObject Type="Embed" ProgID="Visio.Drawing.15" ShapeID="_x0000_i1025" DrawAspect="Content" ObjectID="_1698136380" r:id="rId10"/>
        </w:object>
      </w:r>
    </w:p>
    <w:p w:rsidR="000D0749" w:rsidRDefault="000D0749" w:rsidP="000D0749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>Рисунок 1</w:t>
      </w:r>
      <w:r w:rsidRPr="005E733E">
        <w:rPr>
          <w:b/>
          <w:color w:val="000000"/>
          <w:szCs w:val="28"/>
        </w:rPr>
        <w:t xml:space="preserve">. </w:t>
      </w:r>
      <w:r>
        <w:rPr>
          <w:color w:val="000000"/>
          <w:szCs w:val="28"/>
        </w:rPr>
        <w:t>Пункт 1</w:t>
      </w:r>
    </w:p>
    <w:p w:rsidR="00BA5772" w:rsidRPr="007674BC" w:rsidRDefault="00BA5772" w:rsidP="000D0749">
      <w:pPr>
        <w:spacing w:before="240" w:after="240"/>
        <w:jc w:val="center"/>
        <w:rPr>
          <w:color w:val="000000"/>
          <w:szCs w:val="28"/>
        </w:rPr>
      </w:pPr>
      <w:r>
        <w:object w:dxaOrig="8688" w:dyaOrig="9697">
          <v:shape id="_x0000_i1026" type="#_x0000_t75" style="width:434.25pt;height:484.5pt" o:ole="">
            <v:imagedata r:id="rId11" o:title=""/>
          </v:shape>
          <o:OLEObject Type="Embed" ProgID="Visio.Drawing.15" ShapeID="_x0000_i1026" DrawAspect="Content" ObjectID="_1698136381" r:id="rId12"/>
        </w:object>
      </w:r>
    </w:p>
    <w:p w:rsidR="00BA5772" w:rsidRDefault="00BA5772" w:rsidP="00BA5772">
      <w:pPr>
        <w:spacing w:before="240" w:after="240"/>
        <w:rPr>
          <w:color w:val="000000"/>
          <w:szCs w:val="28"/>
        </w:rPr>
      </w:pPr>
      <w:r>
        <w:rPr>
          <w:b/>
          <w:color w:val="000000"/>
          <w:szCs w:val="28"/>
        </w:rPr>
        <w:t xml:space="preserve">                        Рисунок 2</w:t>
      </w:r>
      <w:r w:rsidRPr="005E733E">
        <w:rPr>
          <w:b/>
          <w:color w:val="000000"/>
          <w:szCs w:val="28"/>
        </w:rPr>
        <w:t xml:space="preserve">. </w:t>
      </w:r>
      <w:r>
        <w:rPr>
          <w:color w:val="000000"/>
          <w:szCs w:val="28"/>
        </w:rPr>
        <w:t>П</w:t>
      </w:r>
      <w:r>
        <w:rPr>
          <w:color w:val="000000"/>
          <w:szCs w:val="28"/>
        </w:rPr>
        <w:t xml:space="preserve">ункт 2                                  </w:t>
      </w:r>
      <w:r>
        <w:rPr>
          <w:b/>
          <w:color w:val="000000"/>
          <w:szCs w:val="28"/>
        </w:rPr>
        <w:t>Рисунок 3</w:t>
      </w:r>
      <w:r w:rsidRPr="005E733E">
        <w:rPr>
          <w:b/>
          <w:color w:val="000000"/>
          <w:szCs w:val="28"/>
        </w:rPr>
        <w:t xml:space="preserve">. </w:t>
      </w:r>
      <w:r>
        <w:rPr>
          <w:color w:val="000000"/>
          <w:szCs w:val="28"/>
        </w:rPr>
        <w:t>П</w:t>
      </w:r>
      <w:r>
        <w:rPr>
          <w:color w:val="000000"/>
          <w:szCs w:val="28"/>
        </w:rPr>
        <w:t>ункт 3</w:t>
      </w:r>
    </w:p>
    <w:p w:rsidR="00F424B5" w:rsidRDefault="005F04DC" w:rsidP="005F04DC">
      <w:pPr>
        <w:pStyle w:val="af7"/>
        <w:spacing w:before="0" w:beforeAutospacing="0" w:after="0" w:afterAutospacing="0"/>
        <w:jc w:val="center"/>
      </w:pPr>
      <w:r>
        <w:object w:dxaOrig="4729" w:dyaOrig="9697">
          <v:shape id="_x0000_i1027" type="#_x0000_t75" style="width:236.25pt;height:484.5pt" o:ole="">
            <v:imagedata r:id="rId13" o:title=""/>
          </v:shape>
          <o:OLEObject Type="Embed" ProgID="Visio.Drawing.15" ShapeID="_x0000_i1027" DrawAspect="Content" ObjectID="_1698136382" r:id="rId14"/>
        </w:object>
      </w:r>
    </w:p>
    <w:p w:rsidR="005F04DC" w:rsidRPr="005F04DC" w:rsidRDefault="005F04DC" w:rsidP="005F04DC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>Рисунок 4</w:t>
      </w:r>
      <w:r w:rsidRPr="005E733E">
        <w:rPr>
          <w:b/>
          <w:color w:val="000000"/>
          <w:szCs w:val="28"/>
        </w:rPr>
        <w:t xml:space="preserve">. </w:t>
      </w:r>
      <w:r>
        <w:rPr>
          <w:color w:val="000000"/>
          <w:szCs w:val="28"/>
        </w:rPr>
        <w:t>П</w:t>
      </w:r>
      <w:r>
        <w:rPr>
          <w:color w:val="000000"/>
          <w:szCs w:val="28"/>
        </w:rPr>
        <w:t>ункт 4</w:t>
      </w:r>
    </w:p>
    <w:p w:rsidR="00E36EB8" w:rsidRDefault="00E36EB8" w:rsidP="00E36EB8">
      <w:pPr>
        <w:pStyle w:val="af7"/>
        <w:spacing w:before="0" w:beforeAutospacing="0" w:after="0" w:afterAutospacing="0"/>
        <w:rPr>
          <w:b/>
          <w:sz w:val="28"/>
          <w:szCs w:val="28"/>
          <w:lang w:val="en-US"/>
        </w:rPr>
      </w:pPr>
      <w:r>
        <w:rPr>
          <w:sz w:val="28"/>
          <w:szCs w:val="28"/>
        </w:rPr>
        <w:tab/>
      </w:r>
      <w:r w:rsidR="005502A9">
        <w:rPr>
          <w:b/>
          <w:sz w:val="28"/>
          <w:szCs w:val="28"/>
        </w:rPr>
        <w:t>Листинг</w:t>
      </w:r>
      <w:r w:rsidR="005502A9" w:rsidRPr="00120E70">
        <w:rPr>
          <w:b/>
          <w:sz w:val="28"/>
          <w:szCs w:val="28"/>
          <w:lang w:val="en-US"/>
        </w:rPr>
        <w:t>:</w:t>
      </w:r>
    </w:p>
    <w:p w:rsidR="002B2B11" w:rsidRDefault="002B2B11" w:rsidP="002B2B11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model small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386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tack 100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data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ay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w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10 dup(0)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fer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6 dup(0)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egNum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egSum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w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ayInpu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Input 8, 0, -45, 98, -15, 2, 19, -72, 35, -4', 10, 13, '$'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Inpu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&gt;&gt;&gt; ', '$'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ayOutpu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Result: ', '$'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verageOutpu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b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'Average: ', '$'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pu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macro       buffer,   size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NEGATIVE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POSITIVE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LOCAL             CALCULATION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POWER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CYCLE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END_CALCULATION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END_INPUT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buffer,     size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buffer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0A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a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buffer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21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buffer+1,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END_INPUT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1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d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buffer+1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1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buffer+2,   '-'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NEGATIVE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POSITIVE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NEGATIVE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-1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3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POWER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POSITIVE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1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2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POWER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le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ALCULATION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ul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POWER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CALCULATION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CYCLE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buffer[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30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ul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c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1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v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7C1B22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buffer+1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2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END_CALCULATION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YCLE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END_CALCULATION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mul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END_INPUT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macro       string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09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offset string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21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macro       symbol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9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symbol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0F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1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cCursor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macro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3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2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macro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3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2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m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macro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NEGATIVE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SPLIT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LOCAL             OUTPUT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1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,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l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NEGATIVE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SPLIT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NEGATIVE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eg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'-'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cCursor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SPLIT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d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v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30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SPLIT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OUTPUT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l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cCursor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OUTPUT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m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de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tart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ov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ax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  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@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ata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s,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600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7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x,         184F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2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h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l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h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10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7C1B22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ayInput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,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AY_INPUT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Input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pu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buffer,     3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l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ge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POSITIVE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egSum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egNum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POSITIVE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cx,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4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v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h,         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c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e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EVEN_NUMBER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2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mul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        array[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rray[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,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rray[di],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x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NEW_LINE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EVEN_NUMBER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rray[di],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NEW_LINE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,         2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ne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RRAY_INPUT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,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ayOutput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AY_OUTPUT: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x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array[di]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ush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cCursor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p</w:t>
      </w:r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c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mp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di,         20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ne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RRAY_OUTPUT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NextLine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rintString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verageOutput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egSum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egNum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di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</w:t>
      </w:r>
      <w:proofErr w:type="spell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bw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utput</w:t>
      </w:r>
      <w:proofErr w:type="spellEnd"/>
      <w:proofErr w:type="gramEnd"/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v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ax,         4C00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proofErr w:type="spellEnd"/>
      <w:proofErr w:type="gram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21h</w:t>
      </w:r>
    </w:p>
    <w:p w:rsidR="004F0B5D" w:rsidRPr="004F0B5D" w:rsidRDefault="004F0B5D" w:rsidP="004F0B5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</w:t>
      </w:r>
      <w:proofErr w:type="spellEnd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   </w:t>
      </w:r>
      <w:proofErr w:type="spellStart"/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tart</w:t>
      </w:r>
      <w:proofErr w:type="spellEnd"/>
    </w:p>
    <w:p w:rsidR="00F62B2A" w:rsidRDefault="004F0B5D" w:rsidP="004F0B5D">
      <w:pPr>
        <w:pStyle w:val="af7"/>
        <w:spacing w:before="0" w:beforeAutospacing="0" w:after="0" w:afterAutospacing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F0B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</w:t>
      </w:r>
    </w:p>
    <w:p w:rsidR="004F0B5D" w:rsidRPr="004F0B5D" w:rsidRDefault="004F0B5D" w:rsidP="004F0B5D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CE5FE6" w:rsidRDefault="007A7339" w:rsidP="00175A02">
      <w:pPr>
        <w:pStyle w:val="af7"/>
        <w:spacing w:before="0" w:beforeAutospacing="0" w:after="0" w:afterAutospacing="0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ы</w:t>
      </w:r>
      <w:bookmarkStart w:id="0" w:name="_GoBack"/>
      <w:bookmarkEnd w:id="0"/>
      <w:r>
        <w:rPr>
          <w:b/>
          <w:sz w:val="28"/>
          <w:szCs w:val="28"/>
        </w:rPr>
        <w:t xml:space="preserve"> работы:</w:t>
      </w:r>
    </w:p>
    <w:p w:rsidR="00045A4F" w:rsidRDefault="00045A4F" w:rsidP="0016517E">
      <w:pPr>
        <w:pStyle w:val="af7"/>
        <w:spacing w:before="0" w:beforeAutospacing="0" w:after="0" w:afterAutospacing="0"/>
        <w:rPr>
          <w:sz w:val="28"/>
          <w:szCs w:val="28"/>
        </w:rPr>
      </w:pPr>
    </w:p>
    <w:p w:rsidR="007A7339" w:rsidRDefault="009729F5" w:rsidP="00045A4F">
      <w:pPr>
        <w:pStyle w:val="af7"/>
        <w:spacing w:before="0" w:beforeAutospacing="0" w:after="0" w:afterAutospacing="0"/>
        <w:jc w:val="center"/>
        <w:rPr>
          <w:sz w:val="28"/>
          <w:szCs w:val="28"/>
        </w:rPr>
      </w:pPr>
      <w:r w:rsidRPr="009729F5">
        <w:rPr>
          <w:noProof/>
          <w:sz w:val="28"/>
          <w:szCs w:val="28"/>
        </w:rPr>
        <w:drawing>
          <wp:inline distT="0" distB="0" distL="0" distR="0">
            <wp:extent cx="2724150" cy="1581150"/>
            <wp:effectExtent l="0" t="0" r="0" b="0"/>
            <wp:docPr id="4" name="Рисунок 4" descr="D:\Files\Other\Учеба\MultinamesArchive\2 курс\1 семестр\МЗЯП\ЛР 7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D:\Files\Other\Учеба\MultinamesArchive\2 курс\1 семестр\МЗЯП\ЛР 7\0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A4F" w:rsidRPr="007674BC" w:rsidRDefault="009729F5" w:rsidP="00045A4F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>Рисунок 5</w:t>
      </w:r>
      <w:r w:rsidR="00045A4F" w:rsidRPr="005E733E">
        <w:rPr>
          <w:b/>
          <w:color w:val="000000"/>
          <w:szCs w:val="28"/>
        </w:rPr>
        <w:t xml:space="preserve">. </w:t>
      </w:r>
      <w:r w:rsidR="00E703A6">
        <w:rPr>
          <w:color w:val="000000"/>
          <w:szCs w:val="28"/>
        </w:rPr>
        <w:t>Результат</w:t>
      </w:r>
    </w:p>
    <w:p w:rsidR="001D4B82" w:rsidRPr="000038D2" w:rsidRDefault="002D3011" w:rsidP="002D3011">
      <w:pPr>
        <w:pStyle w:val="af7"/>
        <w:spacing w:before="0" w:beforeAutospacing="0" w:after="0" w:afterAutospacing="0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b/>
          <w:sz w:val="28"/>
          <w:szCs w:val="28"/>
        </w:rPr>
        <w:t xml:space="preserve">Вывод: </w:t>
      </w:r>
      <w:r w:rsidR="00F45980">
        <w:rPr>
          <w:sz w:val="28"/>
          <w:szCs w:val="28"/>
        </w:rPr>
        <w:t>в ходе выполнения лабораторной работы были получены навыки</w:t>
      </w:r>
      <w:r w:rsidR="005867FF">
        <w:rPr>
          <w:sz w:val="28"/>
          <w:szCs w:val="28"/>
        </w:rPr>
        <w:t xml:space="preserve"> создания циклов</w:t>
      </w:r>
    </w:p>
    <w:sectPr w:rsidR="001D4B82" w:rsidRPr="000038D2" w:rsidSect="00635103">
      <w:footerReference w:type="default" r:id="rId16"/>
      <w:type w:val="continuous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5E7C" w:rsidRDefault="00525E7C" w:rsidP="00BC34CD">
      <w:r>
        <w:separator/>
      </w:r>
    </w:p>
  </w:endnote>
  <w:endnote w:type="continuationSeparator" w:id="0">
    <w:p w:rsidR="00525E7C" w:rsidRDefault="00525E7C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95934370"/>
      <w:docPartObj>
        <w:docPartGallery w:val="Page Numbers (Bottom of Page)"/>
        <w:docPartUnique/>
      </w:docPartObj>
    </w:sdtPr>
    <w:sdtEndPr/>
    <w:sdtContent>
      <w:p w:rsidR="00450026" w:rsidRDefault="00450026">
        <w:pPr>
          <w:pStyle w:val="af3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DC1C03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450026" w:rsidRDefault="00450026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5E7C" w:rsidRDefault="00525E7C" w:rsidP="00BC34CD">
      <w:r>
        <w:separator/>
      </w:r>
    </w:p>
  </w:footnote>
  <w:footnote w:type="continuationSeparator" w:id="0">
    <w:p w:rsidR="00525E7C" w:rsidRDefault="00525E7C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C6A7C90"/>
    <w:multiLevelType w:val="hybridMultilevel"/>
    <w:tmpl w:val="E25A3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3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4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5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6" w15:restartNumberingAfterBreak="0">
    <w:nsid w:val="1B9F4BA6"/>
    <w:multiLevelType w:val="hybridMultilevel"/>
    <w:tmpl w:val="241812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8" w15:restartNumberingAfterBreak="0">
    <w:nsid w:val="1F1F2489"/>
    <w:multiLevelType w:val="hybridMultilevel"/>
    <w:tmpl w:val="BA189E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1" w15:restartNumberingAfterBreak="0">
    <w:nsid w:val="2A011C54"/>
    <w:multiLevelType w:val="hybridMultilevel"/>
    <w:tmpl w:val="13F047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184A08"/>
    <w:multiLevelType w:val="hybridMultilevel"/>
    <w:tmpl w:val="9E3ABD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785771"/>
    <w:multiLevelType w:val="hybridMultilevel"/>
    <w:tmpl w:val="91226B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E51A9D"/>
    <w:multiLevelType w:val="hybridMultilevel"/>
    <w:tmpl w:val="3AD685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A7389E7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4716CA"/>
    <w:multiLevelType w:val="hybridMultilevel"/>
    <w:tmpl w:val="EDCC434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9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06E620B"/>
    <w:multiLevelType w:val="hybridMultilevel"/>
    <w:tmpl w:val="E7E0069E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1" w15:restartNumberingAfterBreak="0">
    <w:nsid w:val="5A066B5D"/>
    <w:multiLevelType w:val="hybridMultilevel"/>
    <w:tmpl w:val="4CC48E3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5B6E427B"/>
    <w:multiLevelType w:val="hybridMultilevel"/>
    <w:tmpl w:val="3C5CE7D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 w15:restartNumberingAfterBreak="0">
    <w:nsid w:val="636E42D9"/>
    <w:multiLevelType w:val="hybridMultilevel"/>
    <w:tmpl w:val="9392AF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C430587"/>
    <w:multiLevelType w:val="hybridMultilevel"/>
    <w:tmpl w:val="5A6A23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C9560EA"/>
    <w:multiLevelType w:val="hybridMultilevel"/>
    <w:tmpl w:val="E5C8DA86"/>
    <w:lvl w:ilvl="0" w:tplc="FDC884C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804E07"/>
    <w:multiLevelType w:val="hybridMultilevel"/>
    <w:tmpl w:val="4CEA047C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28" w15:restartNumberingAfterBreak="0">
    <w:nsid w:val="7852268C"/>
    <w:multiLevelType w:val="hybridMultilevel"/>
    <w:tmpl w:val="B802A7BC"/>
    <w:lvl w:ilvl="0" w:tplc="7D549D16">
      <w:start w:val="1"/>
      <w:numFmt w:val="decimal"/>
      <w:lvlText w:val="%1."/>
      <w:lvlJc w:val="left"/>
      <w:pPr>
        <w:tabs>
          <w:tab w:val="num" w:pos="1077"/>
        </w:tabs>
        <w:ind w:left="1077" w:hanging="368"/>
      </w:pPr>
      <w:rPr>
        <w:rFonts w:hint="default"/>
      </w:rPr>
    </w:lvl>
    <w:lvl w:ilvl="1" w:tplc="A7389E74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9"/>
  </w:num>
  <w:num w:numId="3">
    <w:abstractNumId w:val="9"/>
  </w:num>
  <w:num w:numId="4">
    <w:abstractNumId w:val="19"/>
  </w:num>
  <w:num w:numId="5">
    <w:abstractNumId w:val="27"/>
  </w:num>
  <w:num w:numId="6">
    <w:abstractNumId w:val="14"/>
  </w:num>
  <w:num w:numId="7">
    <w:abstractNumId w:val="4"/>
  </w:num>
  <w:num w:numId="8">
    <w:abstractNumId w:val="5"/>
  </w:num>
  <w:num w:numId="9">
    <w:abstractNumId w:val="2"/>
  </w:num>
  <w:num w:numId="10">
    <w:abstractNumId w:val="3"/>
  </w:num>
  <w:num w:numId="11">
    <w:abstractNumId w:val="7"/>
  </w:num>
  <w:num w:numId="12">
    <w:abstractNumId w:val="10"/>
  </w:num>
  <w:num w:numId="13">
    <w:abstractNumId w:val="18"/>
  </w:num>
  <w:num w:numId="14">
    <w:abstractNumId w:val="13"/>
  </w:num>
  <w:num w:numId="15">
    <w:abstractNumId w:val="0"/>
  </w:num>
  <w:num w:numId="16">
    <w:abstractNumId w:val="6"/>
  </w:num>
  <w:num w:numId="17">
    <w:abstractNumId w:val="21"/>
  </w:num>
  <w:num w:numId="18">
    <w:abstractNumId w:val="1"/>
  </w:num>
  <w:num w:numId="19">
    <w:abstractNumId w:val="23"/>
  </w:num>
  <w:num w:numId="20">
    <w:abstractNumId w:val="20"/>
  </w:num>
  <w:num w:numId="21">
    <w:abstractNumId w:val="22"/>
  </w:num>
  <w:num w:numId="22">
    <w:abstractNumId w:val="24"/>
  </w:num>
  <w:num w:numId="23">
    <w:abstractNumId w:val="11"/>
  </w:num>
  <w:num w:numId="24">
    <w:abstractNumId w:val="15"/>
  </w:num>
  <w:num w:numId="25">
    <w:abstractNumId w:val="26"/>
  </w:num>
  <w:num w:numId="26">
    <w:abstractNumId w:val="17"/>
  </w:num>
  <w:num w:numId="27">
    <w:abstractNumId w:val="28"/>
  </w:num>
  <w:num w:numId="28">
    <w:abstractNumId w:val="16"/>
  </w:num>
  <w:num w:numId="29">
    <w:abstractNumId w:val="25"/>
  </w:num>
  <w:num w:numId="3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140"/>
    <w:rsid w:val="000012C5"/>
    <w:rsid w:val="000013E7"/>
    <w:rsid w:val="00001F3D"/>
    <w:rsid w:val="000034E1"/>
    <w:rsid w:val="000038D2"/>
    <w:rsid w:val="000039D8"/>
    <w:rsid w:val="00005262"/>
    <w:rsid w:val="00007973"/>
    <w:rsid w:val="000107E8"/>
    <w:rsid w:val="0001117F"/>
    <w:rsid w:val="00011C9A"/>
    <w:rsid w:val="0001275E"/>
    <w:rsid w:val="000129D8"/>
    <w:rsid w:val="00012B1B"/>
    <w:rsid w:val="00012B92"/>
    <w:rsid w:val="00014C1D"/>
    <w:rsid w:val="00015D3C"/>
    <w:rsid w:val="000174D4"/>
    <w:rsid w:val="00017F2C"/>
    <w:rsid w:val="000202A3"/>
    <w:rsid w:val="0002165D"/>
    <w:rsid w:val="000227B2"/>
    <w:rsid w:val="00022AA3"/>
    <w:rsid w:val="00023D34"/>
    <w:rsid w:val="000255C4"/>
    <w:rsid w:val="00027700"/>
    <w:rsid w:val="00031148"/>
    <w:rsid w:val="00031928"/>
    <w:rsid w:val="00032049"/>
    <w:rsid w:val="00032C67"/>
    <w:rsid w:val="00033128"/>
    <w:rsid w:val="0003361F"/>
    <w:rsid w:val="00033E5A"/>
    <w:rsid w:val="00035A2F"/>
    <w:rsid w:val="00035C54"/>
    <w:rsid w:val="00037380"/>
    <w:rsid w:val="00041459"/>
    <w:rsid w:val="00041C38"/>
    <w:rsid w:val="00043C0E"/>
    <w:rsid w:val="0004470A"/>
    <w:rsid w:val="0004479C"/>
    <w:rsid w:val="00045A4F"/>
    <w:rsid w:val="0005023E"/>
    <w:rsid w:val="0005084F"/>
    <w:rsid w:val="00051959"/>
    <w:rsid w:val="00052A79"/>
    <w:rsid w:val="00053300"/>
    <w:rsid w:val="000536CB"/>
    <w:rsid w:val="00053A22"/>
    <w:rsid w:val="00057117"/>
    <w:rsid w:val="00060A2F"/>
    <w:rsid w:val="00061620"/>
    <w:rsid w:val="000625C7"/>
    <w:rsid w:val="000630B8"/>
    <w:rsid w:val="00063126"/>
    <w:rsid w:val="00063266"/>
    <w:rsid w:val="000640FB"/>
    <w:rsid w:val="00064308"/>
    <w:rsid w:val="00064929"/>
    <w:rsid w:val="00064D63"/>
    <w:rsid w:val="000661D0"/>
    <w:rsid w:val="000665B7"/>
    <w:rsid w:val="00066730"/>
    <w:rsid w:val="0006675E"/>
    <w:rsid w:val="00067653"/>
    <w:rsid w:val="00067958"/>
    <w:rsid w:val="00067CCD"/>
    <w:rsid w:val="0007088A"/>
    <w:rsid w:val="000716E7"/>
    <w:rsid w:val="00071832"/>
    <w:rsid w:val="00072221"/>
    <w:rsid w:val="000723CD"/>
    <w:rsid w:val="00075469"/>
    <w:rsid w:val="00075A90"/>
    <w:rsid w:val="0008055D"/>
    <w:rsid w:val="0008108D"/>
    <w:rsid w:val="0008122E"/>
    <w:rsid w:val="000819B2"/>
    <w:rsid w:val="000846CC"/>
    <w:rsid w:val="00084AEC"/>
    <w:rsid w:val="00084FF4"/>
    <w:rsid w:val="00087A06"/>
    <w:rsid w:val="000931B6"/>
    <w:rsid w:val="00095C76"/>
    <w:rsid w:val="000A2730"/>
    <w:rsid w:val="000A2B43"/>
    <w:rsid w:val="000A414C"/>
    <w:rsid w:val="000A4CCA"/>
    <w:rsid w:val="000A6C62"/>
    <w:rsid w:val="000A7195"/>
    <w:rsid w:val="000A7797"/>
    <w:rsid w:val="000A7CE9"/>
    <w:rsid w:val="000B0B50"/>
    <w:rsid w:val="000B1701"/>
    <w:rsid w:val="000B6076"/>
    <w:rsid w:val="000B6480"/>
    <w:rsid w:val="000B79B6"/>
    <w:rsid w:val="000C001D"/>
    <w:rsid w:val="000C0C58"/>
    <w:rsid w:val="000C32C9"/>
    <w:rsid w:val="000C4143"/>
    <w:rsid w:val="000C44B5"/>
    <w:rsid w:val="000C4798"/>
    <w:rsid w:val="000C4EFB"/>
    <w:rsid w:val="000C512E"/>
    <w:rsid w:val="000C5B9A"/>
    <w:rsid w:val="000C701F"/>
    <w:rsid w:val="000C7E1D"/>
    <w:rsid w:val="000D0749"/>
    <w:rsid w:val="000D25C3"/>
    <w:rsid w:val="000D2979"/>
    <w:rsid w:val="000D2A2A"/>
    <w:rsid w:val="000D3603"/>
    <w:rsid w:val="000D3989"/>
    <w:rsid w:val="000D4877"/>
    <w:rsid w:val="000D5E58"/>
    <w:rsid w:val="000D669E"/>
    <w:rsid w:val="000E13D1"/>
    <w:rsid w:val="000E1824"/>
    <w:rsid w:val="000E25F0"/>
    <w:rsid w:val="000E271F"/>
    <w:rsid w:val="000E2C54"/>
    <w:rsid w:val="000E377C"/>
    <w:rsid w:val="000E4CDE"/>
    <w:rsid w:val="000E5259"/>
    <w:rsid w:val="000E5A2B"/>
    <w:rsid w:val="000E69A6"/>
    <w:rsid w:val="000E77DC"/>
    <w:rsid w:val="000E7E94"/>
    <w:rsid w:val="000F055B"/>
    <w:rsid w:val="000F0ADF"/>
    <w:rsid w:val="000F0DC9"/>
    <w:rsid w:val="000F1B29"/>
    <w:rsid w:val="000F27D1"/>
    <w:rsid w:val="000F2EFD"/>
    <w:rsid w:val="000F32FC"/>
    <w:rsid w:val="000F3C93"/>
    <w:rsid w:val="000F44C8"/>
    <w:rsid w:val="000F4808"/>
    <w:rsid w:val="000F5265"/>
    <w:rsid w:val="000F64EA"/>
    <w:rsid w:val="000F6AE4"/>
    <w:rsid w:val="00100407"/>
    <w:rsid w:val="00100EA5"/>
    <w:rsid w:val="00101A02"/>
    <w:rsid w:val="00102832"/>
    <w:rsid w:val="0010339D"/>
    <w:rsid w:val="00103DD1"/>
    <w:rsid w:val="001068B9"/>
    <w:rsid w:val="00110EEC"/>
    <w:rsid w:val="00110F11"/>
    <w:rsid w:val="0011546D"/>
    <w:rsid w:val="00116762"/>
    <w:rsid w:val="00116FAC"/>
    <w:rsid w:val="001177B6"/>
    <w:rsid w:val="00120B65"/>
    <w:rsid w:val="00120E70"/>
    <w:rsid w:val="00122262"/>
    <w:rsid w:val="0012344A"/>
    <w:rsid w:val="00124A55"/>
    <w:rsid w:val="00125011"/>
    <w:rsid w:val="00125E4C"/>
    <w:rsid w:val="001306B6"/>
    <w:rsid w:val="00131F1B"/>
    <w:rsid w:val="001326F7"/>
    <w:rsid w:val="00134577"/>
    <w:rsid w:val="001353DD"/>
    <w:rsid w:val="00135499"/>
    <w:rsid w:val="001358E5"/>
    <w:rsid w:val="001369A5"/>
    <w:rsid w:val="0013709D"/>
    <w:rsid w:val="00137702"/>
    <w:rsid w:val="001408CD"/>
    <w:rsid w:val="001415B5"/>
    <w:rsid w:val="00141B4B"/>
    <w:rsid w:val="00141DA2"/>
    <w:rsid w:val="001425C2"/>
    <w:rsid w:val="00143902"/>
    <w:rsid w:val="001442EF"/>
    <w:rsid w:val="00147348"/>
    <w:rsid w:val="001473AF"/>
    <w:rsid w:val="00147604"/>
    <w:rsid w:val="001478BF"/>
    <w:rsid w:val="00150C20"/>
    <w:rsid w:val="00151E0B"/>
    <w:rsid w:val="00153611"/>
    <w:rsid w:val="00155311"/>
    <w:rsid w:val="0015627C"/>
    <w:rsid w:val="00161342"/>
    <w:rsid w:val="001619C6"/>
    <w:rsid w:val="00164322"/>
    <w:rsid w:val="00164C5C"/>
    <w:rsid w:val="0016517E"/>
    <w:rsid w:val="00165705"/>
    <w:rsid w:val="00166DF9"/>
    <w:rsid w:val="00170DB5"/>
    <w:rsid w:val="0017189F"/>
    <w:rsid w:val="00171DBA"/>
    <w:rsid w:val="001736C7"/>
    <w:rsid w:val="00174231"/>
    <w:rsid w:val="00175A02"/>
    <w:rsid w:val="00175F69"/>
    <w:rsid w:val="0017707B"/>
    <w:rsid w:val="001806E0"/>
    <w:rsid w:val="00183CE6"/>
    <w:rsid w:val="0018453E"/>
    <w:rsid w:val="0018460A"/>
    <w:rsid w:val="00184BCE"/>
    <w:rsid w:val="00184FC7"/>
    <w:rsid w:val="001869C8"/>
    <w:rsid w:val="00186C82"/>
    <w:rsid w:val="001871C8"/>
    <w:rsid w:val="0018734B"/>
    <w:rsid w:val="00187ED2"/>
    <w:rsid w:val="00190042"/>
    <w:rsid w:val="0019145F"/>
    <w:rsid w:val="00192521"/>
    <w:rsid w:val="00192C08"/>
    <w:rsid w:val="0019332D"/>
    <w:rsid w:val="00193975"/>
    <w:rsid w:val="001941A7"/>
    <w:rsid w:val="001966E6"/>
    <w:rsid w:val="00196921"/>
    <w:rsid w:val="001974D3"/>
    <w:rsid w:val="001A040B"/>
    <w:rsid w:val="001A1E81"/>
    <w:rsid w:val="001A25F1"/>
    <w:rsid w:val="001A5D18"/>
    <w:rsid w:val="001A6407"/>
    <w:rsid w:val="001A6774"/>
    <w:rsid w:val="001A70E7"/>
    <w:rsid w:val="001A7EE8"/>
    <w:rsid w:val="001B0E18"/>
    <w:rsid w:val="001B150C"/>
    <w:rsid w:val="001B4194"/>
    <w:rsid w:val="001B5219"/>
    <w:rsid w:val="001B5258"/>
    <w:rsid w:val="001B5C34"/>
    <w:rsid w:val="001B61A8"/>
    <w:rsid w:val="001B7B0C"/>
    <w:rsid w:val="001B7E3E"/>
    <w:rsid w:val="001C03AF"/>
    <w:rsid w:val="001C08B9"/>
    <w:rsid w:val="001C1402"/>
    <w:rsid w:val="001C273C"/>
    <w:rsid w:val="001C31D6"/>
    <w:rsid w:val="001C321C"/>
    <w:rsid w:val="001C3A54"/>
    <w:rsid w:val="001C44B2"/>
    <w:rsid w:val="001C48FC"/>
    <w:rsid w:val="001C4C80"/>
    <w:rsid w:val="001C637D"/>
    <w:rsid w:val="001C672C"/>
    <w:rsid w:val="001C6B99"/>
    <w:rsid w:val="001C6CC2"/>
    <w:rsid w:val="001C6CDB"/>
    <w:rsid w:val="001C7AC0"/>
    <w:rsid w:val="001D0049"/>
    <w:rsid w:val="001D3196"/>
    <w:rsid w:val="001D3A30"/>
    <w:rsid w:val="001D4320"/>
    <w:rsid w:val="001D4B82"/>
    <w:rsid w:val="001D5637"/>
    <w:rsid w:val="001D5DAC"/>
    <w:rsid w:val="001D75F4"/>
    <w:rsid w:val="001E0DB0"/>
    <w:rsid w:val="001E1190"/>
    <w:rsid w:val="001E1D4B"/>
    <w:rsid w:val="001E5035"/>
    <w:rsid w:val="001E5FAE"/>
    <w:rsid w:val="001E721F"/>
    <w:rsid w:val="001F2058"/>
    <w:rsid w:val="001F28BB"/>
    <w:rsid w:val="001F2E85"/>
    <w:rsid w:val="001F31B9"/>
    <w:rsid w:val="001F59FA"/>
    <w:rsid w:val="001F6366"/>
    <w:rsid w:val="001F68DC"/>
    <w:rsid w:val="001F6FDD"/>
    <w:rsid w:val="001F78D3"/>
    <w:rsid w:val="00200F90"/>
    <w:rsid w:val="002029F0"/>
    <w:rsid w:val="00202A93"/>
    <w:rsid w:val="00202F47"/>
    <w:rsid w:val="002032D3"/>
    <w:rsid w:val="00203337"/>
    <w:rsid w:val="00203681"/>
    <w:rsid w:val="00203D04"/>
    <w:rsid w:val="00204F80"/>
    <w:rsid w:val="0020713A"/>
    <w:rsid w:val="00207A2C"/>
    <w:rsid w:val="00210E83"/>
    <w:rsid w:val="0021251E"/>
    <w:rsid w:val="00213524"/>
    <w:rsid w:val="00213702"/>
    <w:rsid w:val="00215256"/>
    <w:rsid w:val="00216896"/>
    <w:rsid w:val="00220357"/>
    <w:rsid w:val="00220735"/>
    <w:rsid w:val="00220B7C"/>
    <w:rsid w:val="00221266"/>
    <w:rsid w:val="00222D5E"/>
    <w:rsid w:val="00223800"/>
    <w:rsid w:val="00224D2E"/>
    <w:rsid w:val="0022556D"/>
    <w:rsid w:val="00225C05"/>
    <w:rsid w:val="00227B9C"/>
    <w:rsid w:val="002338DE"/>
    <w:rsid w:val="002358ED"/>
    <w:rsid w:val="002361E6"/>
    <w:rsid w:val="0023796C"/>
    <w:rsid w:val="00241BB0"/>
    <w:rsid w:val="0024249C"/>
    <w:rsid w:val="002431DC"/>
    <w:rsid w:val="0024427F"/>
    <w:rsid w:val="00246B28"/>
    <w:rsid w:val="00247714"/>
    <w:rsid w:val="0024780A"/>
    <w:rsid w:val="00247D97"/>
    <w:rsid w:val="00250678"/>
    <w:rsid w:val="00250DCA"/>
    <w:rsid w:val="002518DC"/>
    <w:rsid w:val="00252A42"/>
    <w:rsid w:val="00252A7C"/>
    <w:rsid w:val="00253A6A"/>
    <w:rsid w:val="00256BE0"/>
    <w:rsid w:val="00257661"/>
    <w:rsid w:val="00260E35"/>
    <w:rsid w:val="00260FB1"/>
    <w:rsid w:val="002627E7"/>
    <w:rsid w:val="00262F40"/>
    <w:rsid w:val="0026359C"/>
    <w:rsid w:val="002657B1"/>
    <w:rsid w:val="002667C6"/>
    <w:rsid w:val="0026789D"/>
    <w:rsid w:val="002702A3"/>
    <w:rsid w:val="0027065C"/>
    <w:rsid w:val="00271504"/>
    <w:rsid w:val="00273597"/>
    <w:rsid w:val="00274682"/>
    <w:rsid w:val="00275DC5"/>
    <w:rsid w:val="00276C38"/>
    <w:rsid w:val="00276FEE"/>
    <w:rsid w:val="0027791B"/>
    <w:rsid w:val="00280686"/>
    <w:rsid w:val="00280E2D"/>
    <w:rsid w:val="00281AC0"/>
    <w:rsid w:val="002821F3"/>
    <w:rsid w:val="002839B1"/>
    <w:rsid w:val="0028430F"/>
    <w:rsid w:val="00284A80"/>
    <w:rsid w:val="00291902"/>
    <w:rsid w:val="00293371"/>
    <w:rsid w:val="00294550"/>
    <w:rsid w:val="00296956"/>
    <w:rsid w:val="00296E7C"/>
    <w:rsid w:val="00297679"/>
    <w:rsid w:val="002A1749"/>
    <w:rsid w:val="002A1CE3"/>
    <w:rsid w:val="002A1D68"/>
    <w:rsid w:val="002A2BEF"/>
    <w:rsid w:val="002A42B3"/>
    <w:rsid w:val="002A548E"/>
    <w:rsid w:val="002A5EF7"/>
    <w:rsid w:val="002A6FEA"/>
    <w:rsid w:val="002B1B06"/>
    <w:rsid w:val="002B1D16"/>
    <w:rsid w:val="002B1F56"/>
    <w:rsid w:val="002B224F"/>
    <w:rsid w:val="002B2677"/>
    <w:rsid w:val="002B2766"/>
    <w:rsid w:val="002B2B11"/>
    <w:rsid w:val="002B2DEF"/>
    <w:rsid w:val="002B3F54"/>
    <w:rsid w:val="002B4724"/>
    <w:rsid w:val="002B6AE5"/>
    <w:rsid w:val="002B7C8A"/>
    <w:rsid w:val="002C0C51"/>
    <w:rsid w:val="002C1688"/>
    <w:rsid w:val="002C36DA"/>
    <w:rsid w:val="002C4352"/>
    <w:rsid w:val="002C7382"/>
    <w:rsid w:val="002D0806"/>
    <w:rsid w:val="002D3011"/>
    <w:rsid w:val="002D4712"/>
    <w:rsid w:val="002D4E3B"/>
    <w:rsid w:val="002D6459"/>
    <w:rsid w:val="002D64E1"/>
    <w:rsid w:val="002E2088"/>
    <w:rsid w:val="002E24BB"/>
    <w:rsid w:val="002E3935"/>
    <w:rsid w:val="002E4CD0"/>
    <w:rsid w:val="002E6410"/>
    <w:rsid w:val="002E712D"/>
    <w:rsid w:val="002E7DF6"/>
    <w:rsid w:val="002F0929"/>
    <w:rsid w:val="002F0D79"/>
    <w:rsid w:val="002F10BD"/>
    <w:rsid w:val="002F1771"/>
    <w:rsid w:val="002F28D3"/>
    <w:rsid w:val="002F2B6A"/>
    <w:rsid w:val="002F2CAF"/>
    <w:rsid w:val="002F2DD5"/>
    <w:rsid w:val="002F2FA7"/>
    <w:rsid w:val="002F5294"/>
    <w:rsid w:val="002F5846"/>
    <w:rsid w:val="002F5888"/>
    <w:rsid w:val="002F7916"/>
    <w:rsid w:val="00301294"/>
    <w:rsid w:val="00301EB6"/>
    <w:rsid w:val="003023F4"/>
    <w:rsid w:val="00302D37"/>
    <w:rsid w:val="003035FB"/>
    <w:rsid w:val="00305393"/>
    <w:rsid w:val="00305CB9"/>
    <w:rsid w:val="00305DEF"/>
    <w:rsid w:val="0030799C"/>
    <w:rsid w:val="0031006B"/>
    <w:rsid w:val="0031167B"/>
    <w:rsid w:val="00311CB3"/>
    <w:rsid w:val="00314DC4"/>
    <w:rsid w:val="00314FCB"/>
    <w:rsid w:val="003151A2"/>
    <w:rsid w:val="00315238"/>
    <w:rsid w:val="00316D04"/>
    <w:rsid w:val="0032032C"/>
    <w:rsid w:val="003203E1"/>
    <w:rsid w:val="003203FF"/>
    <w:rsid w:val="00321708"/>
    <w:rsid w:val="0032590A"/>
    <w:rsid w:val="003277F5"/>
    <w:rsid w:val="00330C48"/>
    <w:rsid w:val="00330E90"/>
    <w:rsid w:val="003319AC"/>
    <w:rsid w:val="00331AE8"/>
    <w:rsid w:val="0033231B"/>
    <w:rsid w:val="003353FB"/>
    <w:rsid w:val="0033609E"/>
    <w:rsid w:val="00337F7A"/>
    <w:rsid w:val="00341C0D"/>
    <w:rsid w:val="0034237B"/>
    <w:rsid w:val="003423D1"/>
    <w:rsid w:val="00344B0E"/>
    <w:rsid w:val="00345D24"/>
    <w:rsid w:val="003477DE"/>
    <w:rsid w:val="00347CB2"/>
    <w:rsid w:val="003508F4"/>
    <w:rsid w:val="00350A76"/>
    <w:rsid w:val="00354B1B"/>
    <w:rsid w:val="00354C0A"/>
    <w:rsid w:val="00355EAF"/>
    <w:rsid w:val="0035775B"/>
    <w:rsid w:val="00360C83"/>
    <w:rsid w:val="00360D07"/>
    <w:rsid w:val="00361674"/>
    <w:rsid w:val="00361F8E"/>
    <w:rsid w:val="003631A8"/>
    <w:rsid w:val="00363BFD"/>
    <w:rsid w:val="00363C95"/>
    <w:rsid w:val="003641E3"/>
    <w:rsid w:val="003642D1"/>
    <w:rsid w:val="00364944"/>
    <w:rsid w:val="0036494E"/>
    <w:rsid w:val="003659F4"/>
    <w:rsid w:val="00365F71"/>
    <w:rsid w:val="003673D8"/>
    <w:rsid w:val="003676AA"/>
    <w:rsid w:val="00367C24"/>
    <w:rsid w:val="00367F17"/>
    <w:rsid w:val="00370CE6"/>
    <w:rsid w:val="00371614"/>
    <w:rsid w:val="00371D2B"/>
    <w:rsid w:val="003724CD"/>
    <w:rsid w:val="00373982"/>
    <w:rsid w:val="00374D23"/>
    <w:rsid w:val="00375278"/>
    <w:rsid w:val="003766CE"/>
    <w:rsid w:val="0037700D"/>
    <w:rsid w:val="00377731"/>
    <w:rsid w:val="00377750"/>
    <w:rsid w:val="00377EDA"/>
    <w:rsid w:val="00380DFE"/>
    <w:rsid w:val="00383B92"/>
    <w:rsid w:val="00383D34"/>
    <w:rsid w:val="00384D63"/>
    <w:rsid w:val="00384FA3"/>
    <w:rsid w:val="00386262"/>
    <w:rsid w:val="0038678E"/>
    <w:rsid w:val="003873B1"/>
    <w:rsid w:val="00395424"/>
    <w:rsid w:val="00395605"/>
    <w:rsid w:val="003961FA"/>
    <w:rsid w:val="00396EB3"/>
    <w:rsid w:val="003974A2"/>
    <w:rsid w:val="00397F06"/>
    <w:rsid w:val="003A07B4"/>
    <w:rsid w:val="003A18FD"/>
    <w:rsid w:val="003A4DCC"/>
    <w:rsid w:val="003A6317"/>
    <w:rsid w:val="003B0B1F"/>
    <w:rsid w:val="003B0C56"/>
    <w:rsid w:val="003B11E0"/>
    <w:rsid w:val="003B2502"/>
    <w:rsid w:val="003B4021"/>
    <w:rsid w:val="003B53F9"/>
    <w:rsid w:val="003B62CB"/>
    <w:rsid w:val="003B679A"/>
    <w:rsid w:val="003B6EFF"/>
    <w:rsid w:val="003B754E"/>
    <w:rsid w:val="003C294D"/>
    <w:rsid w:val="003C2952"/>
    <w:rsid w:val="003C3F7D"/>
    <w:rsid w:val="003C4218"/>
    <w:rsid w:val="003C77A5"/>
    <w:rsid w:val="003D0835"/>
    <w:rsid w:val="003D09D1"/>
    <w:rsid w:val="003D110E"/>
    <w:rsid w:val="003D174B"/>
    <w:rsid w:val="003D43CF"/>
    <w:rsid w:val="003D46E0"/>
    <w:rsid w:val="003D4930"/>
    <w:rsid w:val="003D4A55"/>
    <w:rsid w:val="003D4A7A"/>
    <w:rsid w:val="003D4A7E"/>
    <w:rsid w:val="003D68FF"/>
    <w:rsid w:val="003E045F"/>
    <w:rsid w:val="003E05D8"/>
    <w:rsid w:val="003E0E73"/>
    <w:rsid w:val="003E2C77"/>
    <w:rsid w:val="003E4360"/>
    <w:rsid w:val="003E58E6"/>
    <w:rsid w:val="003E6051"/>
    <w:rsid w:val="003E6A71"/>
    <w:rsid w:val="003E71E0"/>
    <w:rsid w:val="003F04C4"/>
    <w:rsid w:val="003F1055"/>
    <w:rsid w:val="003F318F"/>
    <w:rsid w:val="003F3403"/>
    <w:rsid w:val="003F36FB"/>
    <w:rsid w:val="003F48BE"/>
    <w:rsid w:val="003F52CF"/>
    <w:rsid w:val="003F5D6C"/>
    <w:rsid w:val="003F6427"/>
    <w:rsid w:val="0040040B"/>
    <w:rsid w:val="0040098A"/>
    <w:rsid w:val="00400E4E"/>
    <w:rsid w:val="00402568"/>
    <w:rsid w:val="00404A95"/>
    <w:rsid w:val="00404E81"/>
    <w:rsid w:val="004060BE"/>
    <w:rsid w:val="00406340"/>
    <w:rsid w:val="00412194"/>
    <w:rsid w:val="004124F3"/>
    <w:rsid w:val="00412B2D"/>
    <w:rsid w:val="00412EFE"/>
    <w:rsid w:val="004134A1"/>
    <w:rsid w:val="00416585"/>
    <w:rsid w:val="004171AA"/>
    <w:rsid w:val="00417A6C"/>
    <w:rsid w:val="00417EA3"/>
    <w:rsid w:val="004204DF"/>
    <w:rsid w:val="00420BF7"/>
    <w:rsid w:val="00423D09"/>
    <w:rsid w:val="004255C8"/>
    <w:rsid w:val="00427F25"/>
    <w:rsid w:val="0043002E"/>
    <w:rsid w:val="00430BC8"/>
    <w:rsid w:val="00431EE4"/>
    <w:rsid w:val="00432218"/>
    <w:rsid w:val="00433E9C"/>
    <w:rsid w:val="00433F96"/>
    <w:rsid w:val="004412B9"/>
    <w:rsid w:val="0044134C"/>
    <w:rsid w:val="00442B09"/>
    <w:rsid w:val="00443E82"/>
    <w:rsid w:val="00445474"/>
    <w:rsid w:val="00445924"/>
    <w:rsid w:val="00447E26"/>
    <w:rsid w:val="00450026"/>
    <w:rsid w:val="00450366"/>
    <w:rsid w:val="004511E3"/>
    <w:rsid w:val="0045128D"/>
    <w:rsid w:val="0045359F"/>
    <w:rsid w:val="0045555B"/>
    <w:rsid w:val="004575E9"/>
    <w:rsid w:val="004617A1"/>
    <w:rsid w:val="0046186E"/>
    <w:rsid w:val="00463833"/>
    <w:rsid w:val="0046389A"/>
    <w:rsid w:val="00463A3E"/>
    <w:rsid w:val="00464103"/>
    <w:rsid w:val="0046463A"/>
    <w:rsid w:val="004653A8"/>
    <w:rsid w:val="0046594B"/>
    <w:rsid w:val="00465DA8"/>
    <w:rsid w:val="00466196"/>
    <w:rsid w:val="004666E4"/>
    <w:rsid w:val="00470D20"/>
    <w:rsid w:val="004712F8"/>
    <w:rsid w:val="00471ED3"/>
    <w:rsid w:val="00473799"/>
    <w:rsid w:val="00474AD2"/>
    <w:rsid w:val="0047601F"/>
    <w:rsid w:val="00476920"/>
    <w:rsid w:val="00476FB0"/>
    <w:rsid w:val="004811EB"/>
    <w:rsid w:val="00481D34"/>
    <w:rsid w:val="00482E61"/>
    <w:rsid w:val="0048478B"/>
    <w:rsid w:val="00486F94"/>
    <w:rsid w:val="004870E5"/>
    <w:rsid w:val="0048731C"/>
    <w:rsid w:val="00487E1B"/>
    <w:rsid w:val="004911F7"/>
    <w:rsid w:val="00493732"/>
    <w:rsid w:val="0049574C"/>
    <w:rsid w:val="00496B06"/>
    <w:rsid w:val="00496C99"/>
    <w:rsid w:val="00497671"/>
    <w:rsid w:val="004A2E5F"/>
    <w:rsid w:val="004A3435"/>
    <w:rsid w:val="004A3623"/>
    <w:rsid w:val="004A3627"/>
    <w:rsid w:val="004A3893"/>
    <w:rsid w:val="004A4195"/>
    <w:rsid w:val="004A4B3B"/>
    <w:rsid w:val="004A5EB2"/>
    <w:rsid w:val="004A608A"/>
    <w:rsid w:val="004B35CB"/>
    <w:rsid w:val="004B500C"/>
    <w:rsid w:val="004B7744"/>
    <w:rsid w:val="004B7A80"/>
    <w:rsid w:val="004C0450"/>
    <w:rsid w:val="004C131E"/>
    <w:rsid w:val="004C171A"/>
    <w:rsid w:val="004C4018"/>
    <w:rsid w:val="004C4DB4"/>
    <w:rsid w:val="004C569C"/>
    <w:rsid w:val="004C749D"/>
    <w:rsid w:val="004D1123"/>
    <w:rsid w:val="004D21C5"/>
    <w:rsid w:val="004D319F"/>
    <w:rsid w:val="004D3AC3"/>
    <w:rsid w:val="004D47E1"/>
    <w:rsid w:val="004D4C33"/>
    <w:rsid w:val="004D582E"/>
    <w:rsid w:val="004E08F2"/>
    <w:rsid w:val="004E21F7"/>
    <w:rsid w:val="004E33B6"/>
    <w:rsid w:val="004E36B3"/>
    <w:rsid w:val="004E3B52"/>
    <w:rsid w:val="004E5CA7"/>
    <w:rsid w:val="004E5D42"/>
    <w:rsid w:val="004E687C"/>
    <w:rsid w:val="004E696E"/>
    <w:rsid w:val="004E74C6"/>
    <w:rsid w:val="004F0521"/>
    <w:rsid w:val="004F0B5D"/>
    <w:rsid w:val="004F1207"/>
    <w:rsid w:val="004F1369"/>
    <w:rsid w:val="004F16C9"/>
    <w:rsid w:val="004F1766"/>
    <w:rsid w:val="004F1AD9"/>
    <w:rsid w:val="004F33A8"/>
    <w:rsid w:val="004F64AF"/>
    <w:rsid w:val="004F66E3"/>
    <w:rsid w:val="004F757A"/>
    <w:rsid w:val="005007B4"/>
    <w:rsid w:val="00501B30"/>
    <w:rsid w:val="00501C51"/>
    <w:rsid w:val="00501C6A"/>
    <w:rsid w:val="00501C89"/>
    <w:rsid w:val="00501E04"/>
    <w:rsid w:val="005025E4"/>
    <w:rsid w:val="005034F5"/>
    <w:rsid w:val="0050421B"/>
    <w:rsid w:val="00505FD8"/>
    <w:rsid w:val="00507526"/>
    <w:rsid w:val="005113DF"/>
    <w:rsid w:val="00511752"/>
    <w:rsid w:val="00512334"/>
    <w:rsid w:val="0051281D"/>
    <w:rsid w:val="00512DCB"/>
    <w:rsid w:val="00514677"/>
    <w:rsid w:val="005146B1"/>
    <w:rsid w:val="0051592E"/>
    <w:rsid w:val="00516A9F"/>
    <w:rsid w:val="00520FCB"/>
    <w:rsid w:val="00521F20"/>
    <w:rsid w:val="005220D2"/>
    <w:rsid w:val="005221AC"/>
    <w:rsid w:val="00523C3C"/>
    <w:rsid w:val="00524068"/>
    <w:rsid w:val="00525E7C"/>
    <w:rsid w:val="00527C90"/>
    <w:rsid w:val="005304AC"/>
    <w:rsid w:val="00530A96"/>
    <w:rsid w:val="00531BA9"/>
    <w:rsid w:val="005322A5"/>
    <w:rsid w:val="00533F88"/>
    <w:rsid w:val="0053437E"/>
    <w:rsid w:val="00535CB3"/>
    <w:rsid w:val="005400F4"/>
    <w:rsid w:val="005427CA"/>
    <w:rsid w:val="00543CD6"/>
    <w:rsid w:val="005442B1"/>
    <w:rsid w:val="0054441A"/>
    <w:rsid w:val="00545A86"/>
    <w:rsid w:val="00545AB1"/>
    <w:rsid w:val="00545CF5"/>
    <w:rsid w:val="005461CC"/>
    <w:rsid w:val="005469D2"/>
    <w:rsid w:val="00546DC3"/>
    <w:rsid w:val="005502A9"/>
    <w:rsid w:val="005503D3"/>
    <w:rsid w:val="0055305E"/>
    <w:rsid w:val="00553509"/>
    <w:rsid w:val="00554C76"/>
    <w:rsid w:val="0055605F"/>
    <w:rsid w:val="00557DD3"/>
    <w:rsid w:val="00560CD8"/>
    <w:rsid w:val="005612BF"/>
    <w:rsid w:val="00561BF0"/>
    <w:rsid w:val="00564E39"/>
    <w:rsid w:val="00564F6C"/>
    <w:rsid w:val="0056573F"/>
    <w:rsid w:val="00565D68"/>
    <w:rsid w:val="005666AA"/>
    <w:rsid w:val="0056719E"/>
    <w:rsid w:val="0057171D"/>
    <w:rsid w:val="00571D94"/>
    <w:rsid w:val="0057319B"/>
    <w:rsid w:val="00580537"/>
    <w:rsid w:val="00581329"/>
    <w:rsid w:val="00581B67"/>
    <w:rsid w:val="00582705"/>
    <w:rsid w:val="00583E22"/>
    <w:rsid w:val="00584024"/>
    <w:rsid w:val="005867FF"/>
    <w:rsid w:val="005905D9"/>
    <w:rsid w:val="00590D0C"/>
    <w:rsid w:val="00591756"/>
    <w:rsid w:val="00591765"/>
    <w:rsid w:val="00592C01"/>
    <w:rsid w:val="00592F62"/>
    <w:rsid w:val="00597F0B"/>
    <w:rsid w:val="005A0088"/>
    <w:rsid w:val="005A3350"/>
    <w:rsid w:val="005A493C"/>
    <w:rsid w:val="005A4EEA"/>
    <w:rsid w:val="005A6491"/>
    <w:rsid w:val="005A6924"/>
    <w:rsid w:val="005A6CE4"/>
    <w:rsid w:val="005A7351"/>
    <w:rsid w:val="005B0F35"/>
    <w:rsid w:val="005B1053"/>
    <w:rsid w:val="005B11D7"/>
    <w:rsid w:val="005B1D6F"/>
    <w:rsid w:val="005B1DD8"/>
    <w:rsid w:val="005B3C51"/>
    <w:rsid w:val="005B42D2"/>
    <w:rsid w:val="005B492C"/>
    <w:rsid w:val="005B4E91"/>
    <w:rsid w:val="005B6FB2"/>
    <w:rsid w:val="005B7C85"/>
    <w:rsid w:val="005C0A52"/>
    <w:rsid w:val="005C1CA0"/>
    <w:rsid w:val="005C5284"/>
    <w:rsid w:val="005C755A"/>
    <w:rsid w:val="005D0392"/>
    <w:rsid w:val="005D09EA"/>
    <w:rsid w:val="005D11EB"/>
    <w:rsid w:val="005D22D5"/>
    <w:rsid w:val="005D3214"/>
    <w:rsid w:val="005D3390"/>
    <w:rsid w:val="005D4923"/>
    <w:rsid w:val="005D6B71"/>
    <w:rsid w:val="005D6F3D"/>
    <w:rsid w:val="005D6F60"/>
    <w:rsid w:val="005D72CE"/>
    <w:rsid w:val="005E025D"/>
    <w:rsid w:val="005E2E5D"/>
    <w:rsid w:val="005E5E40"/>
    <w:rsid w:val="005E733E"/>
    <w:rsid w:val="005E7AF1"/>
    <w:rsid w:val="005F008A"/>
    <w:rsid w:val="005F04DC"/>
    <w:rsid w:val="005F1668"/>
    <w:rsid w:val="005F3968"/>
    <w:rsid w:val="005F41E4"/>
    <w:rsid w:val="005F4361"/>
    <w:rsid w:val="005F4A61"/>
    <w:rsid w:val="005F5BDB"/>
    <w:rsid w:val="005F7B17"/>
    <w:rsid w:val="00601823"/>
    <w:rsid w:val="00601F48"/>
    <w:rsid w:val="00602D1E"/>
    <w:rsid w:val="00603E03"/>
    <w:rsid w:val="00604A8A"/>
    <w:rsid w:val="00610AB4"/>
    <w:rsid w:val="00611B9B"/>
    <w:rsid w:val="00611C4A"/>
    <w:rsid w:val="00612405"/>
    <w:rsid w:val="00614D12"/>
    <w:rsid w:val="006155DA"/>
    <w:rsid w:val="00617D1F"/>
    <w:rsid w:val="0062026D"/>
    <w:rsid w:val="006208B2"/>
    <w:rsid w:val="00620B1D"/>
    <w:rsid w:val="00621650"/>
    <w:rsid w:val="00622892"/>
    <w:rsid w:val="00622D16"/>
    <w:rsid w:val="00622DCA"/>
    <w:rsid w:val="00622FEF"/>
    <w:rsid w:val="00623009"/>
    <w:rsid w:val="00624522"/>
    <w:rsid w:val="006268E8"/>
    <w:rsid w:val="0062704B"/>
    <w:rsid w:val="0063060B"/>
    <w:rsid w:val="006324D7"/>
    <w:rsid w:val="00633B35"/>
    <w:rsid w:val="00633C8F"/>
    <w:rsid w:val="00635103"/>
    <w:rsid w:val="00635B3F"/>
    <w:rsid w:val="00636651"/>
    <w:rsid w:val="006371AB"/>
    <w:rsid w:val="00640398"/>
    <w:rsid w:val="006412D6"/>
    <w:rsid w:val="006412F8"/>
    <w:rsid w:val="006419A0"/>
    <w:rsid w:val="00642386"/>
    <w:rsid w:val="00642711"/>
    <w:rsid w:val="0064527A"/>
    <w:rsid w:val="00646F80"/>
    <w:rsid w:val="006479E0"/>
    <w:rsid w:val="0065012F"/>
    <w:rsid w:val="00650C39"/>
    <w:rsid w:val="00651C0D"/>
    <w:rsid w:val="00651C9C"/>
    <w:rsid w:val="00653B5C"/>
    <w:rsid w:val="00655BC0"/>
    <w:rsid w:val="0065601F"/>
    <w:rsid w:val="00660DB1"/>
    <w:rsid w:val="006625F6"/>
    <w:rsid w:val="00664B7D"/>
    <w:rsid w:val="00665820"/>
    <w:rsid w:val="00665DE8"/>
    <w:rsid w:val="006668A8"/>
    <w:rsid w:val="00666D0E"/>
    <w:rsid w:val="00666F32"/>
    <w:rsid w:val="00667C83"/>
    <w:rsid w:val="00671E8E"/>
    <w:rsid w:val="0067206F"/>
    <w:rsid w:val="00672E3E"/>
    <w:rsid w:val="0067396A"/>
    <w:rsid w:val="00676985"/>
    <w:rsid w:val="00676E30"/>
    <w:rsid w:val="00680B3B"/>
    <w:rsid w:val="00680EFF"/>
    <w:rsid w:val="00680F6A"/>
    <w:rsid w:val="00681F28"/>
    <w:rsid w:val="00684739"/>
    <w:rsid w:val="00684DCA"/>
    <w:rsid w:val="006855AB"/>
    <w:rsid w:val="00686068"/>
    <w:rsid w:val="006861CC"/>
    <w:rsid w:val="0068671A"/>
    <w:rsid w:val="00686F9F"/>
    <w:rsid w:val="00690CA3"/>
    <w:rsid w:val="006917C4"/>
    <w:rsid w:val="0069209F"/>
    <w:rsid w:val="00692233"/>
    <w:rsid w:val="00692333"/>
    <w:rsid w:val="006925FD"/>
    <w:rsid w:val="00693BD2"/>
    <w:rsid w:val="006945F0"/>
    <w:rsid w:val="00694881"/>
    <w:rsid w:val="00694C09"/>
    <w:rsid w:val="00696927"/>
    <w:rsid w:val="00696AAB"/>
    <w:rsid w:val="006A086F"/>
    <w:rsid w:val="006A1E8B"/>
    <w:rsid w:val="006A28B8"/>
    <w:rsid w:val="006A2DC3"/>
    <w:rsid w:val="006A4522"/>
    <w:rsid w:val="006A54D5"/>
    <w:rsid w:val="006A5A75"/>
    <w:rsid w:val="006A5EBB"/>
    <w:rsid w:val="006A70E4"/>
    <w:rsid w:val="006A7F01"/>
    <w:rsid w:val="006B03F0"/>
    <w:rsid w:val="006B16F9"/>
    <w:rsid w:val="006B2C05"/>
    <w:rsid w:val="006B34AE"/>
    <w:rsid w:val="006B3AEC"/>
    <w:rsid w:val="006B4021"/>
    <w:rsid w:val="006B49C2"/>
    <w:rsid w:val="006B5325"/>
    <w:rsid w:val="006B58E8"/>
    <w:rsid w:val="006C00EF"/>
    <w:rsid w:val="006C06C2"/>
    <w:rsid w:val="006C3EFC"/>
    <w:rsid w:val="006C4AA4"/>
    <w:rsid w:val="006C786D"/>
    <w:rsid w:val="006D0DC7"/>
    <w:rsid w:val="006D13B6"/>
    <w:rsid w:val="006D1F64"/>
    <w:rsid w:val="006D1FFB"/>
    <w:rsid w:val="006D27D6"/>
    <w:rsid w:val="006D2A0A"/>
    <w:rsid w:val="006D2F98"/>
    <w:rsid w:val="006D3895"/>
    <w:rsid w:val="006D4C48"/>
    <w:rsid w:val="006D5747"/>
    <w:rsid w:val="006D6EBF"/>
    <w:rsid w:val="006E08B1"/>
    <w:rsid w:val="006E098B"/>
    <w:rsid w:val="006E10DD"/>
    <w:rsid w:val="006E2DCC"/>
    <w:rsid w:val="006E4CD0"/>
    <w:rsid w:val="006E58A6"/>
    <w:rsid w:val="006E6E4A"/>
    <w:rsid w:val="006F1235"/>
    <w:rsid w:val="006F1947"/>
    <w:rsid w:val="006F29C1"/>
    <w:rsid w:val="006F4B2D"/>
    <w:rsid w:val="00700850"/>
    <w:rsid w:val="0070159A"/>
    <w:rsid w:val="00701A21"/>
    <w:rsid w:val="00702868"/>
    <w:rsid w:val="007035AE"/>
    <w:rsid w:val="00703BBE"/>
    <w:rsid w:val="00705703"/>
    <w:rsid w:val="00710B1D"/>
    <w:rsid w:val="00710B3D"/>
    <w:rsid w:val="00711570"/>
    <w:rsid w:val="0071366D"/>
    <w:rsid w:val="0071532B"/>
    <w:rsid w:val="00717D93"/>
    <w:rsid w:val="0072218D"/>
    <w:rsid w:val="00724725"/>
    <w:rsid w:val="00725533"/>
    <w:rsid w:val="00732370"/>
    <w:rsid w:val="00732B64"/>
    <w:rsid w:val="007338BD"/>
    <w:rsid w:val="00735172"/>
    <w:rsid w:val="0073524A"/>
    <w:rsid w:val="00735D0F"/>
    <w:rsid w:val="00736F07"/>
    <w:rsid w:val="007410DB"/>
    <w:rsid w:val="007413B8"/>
    <w:rsid w:val="00741494"/>
    <w:rsid w:val="0074196D"/>
    <w:rsid w:val="00743B95"/>
    <w:rsid w:val="00745947"/>
    <w:rsid w:val="00746DE1"/>
    <w:rsid w:val="007471C6"/>
    <w:rsid w:val="00753956"/>
    <w:rsid w:val="00753C98"/>
    <w:rsid w:val="0075455F"/>
    <w:rsid w:val="007562C8"/>
    <w:rsid w:val="00757BC4"/>
    <w:rsid w:val="007608AB"/>
    <w:rsid w:val="00761279"/>
    <w:rsid w:val="00762C5F"/>
    <w:rsid w:val="00764B45"/>
    <w:rsid w:val="00766078"/>
    <w:rsid w:val="007674BC"/>
    <w:rsid w:val="00771ACE"/>
    <w:rsid w:val="00772108"/>
    <w:rsid w:val="0077291A"/>
    <w:rsid w:val="0077346D"/>
    <w:rsid w:val="007744AE"/>
    <w:rsid w:val="00775191"/>
    <w:rsid w:val="00775F28"/>
    <w:rsid w:val="00780539"/>
    <w:rsid w:val="00782442"/>
    <w:rsid w:val="0078253F"/>
    <w:rsid w:val="0078373D"/>
    <w:rsid w:val="00783FF6"/>
    <w:rsid w:val="007843E3"/>
    <w:rsid w:val="00785990"/>
    <w:rsid w:val="00785E5E"/>
    <w:rsid w:val="007870CC"/>
    <w:rsid w:val="007908C3"/>
    <w:rsid w:val="00791AC6"/>
    <w:rsid w:val="00791B11"/>
    <w:rsid w:val="00793442"/>
    <w:rsid w:val="007944D4"/>
    <w:rsid w:val="00795099"/>
    <w:rsid w:val="00795BB3"/>
    <w:rsid w:val="007962E6"/>
    <w:rsid w:val="007A1035"/>
    <w:rsid w:val="007A16A7"/>
    <w:rsid w:val="007A29CD"/>
    <w:rsid w:val="007A4A34"/>
    <w:rsid w:val="007A4A54"/>
    <w:rsid w:val="007A61DC"/>
    <w:rsid w:val="007A695E"/>
    <w:rsid w:val="007A7052"/>
    <w:rsid w:val="007A7339"/>
    <w:rsid w:val="007A7640"/>
    <w:rsid w:val="007A7A6B"/>
    <w:rsid w:val="007A7D45"/>
    <w:rsid w:val="007A7FB8"/>
    <w:rsid w:val="007B09DE"/>
    <w:rsid w:val="007B1311"/>
    <w:rsid w:val="007B1BB3"/>
    <w:rsid w:val="007B378D"/>
    <w:rsid w:val="007B383E"/>
    <w:rsid w:val="007B3D61"/>
    <w:rsid w:val="007B48B3"/>
    <w:rsid w:val="007B526E"/>
    <w:rsid w:val="007B6DC7"/>
    <w:rsid w:val="007B6E39"/>
    <w:rsid w:val="007B702D"/>
    <w:rsid w:val="007B76E9"/>
    <w:rsid w:val="007C1B22"/>
    <w:rsid w:val="007C1E58"/>
    <w:rsid w:val="007C32C0"/>
    <w:rsid w:val="007C53E5"/>
    <w:rsid w:val="007C5B6D"/>
    <w:rsid w:val="007C67DD"/>
    <w:rsid w:val="007C770C"/>
    <w:rsid w:val="007D09C7"/>
    <w:rsid w:val="007D1A1B"/>
    <w:rsid w:val="007D1A1E"/>
    <w:rsid w:val="007D4B4F"/>
    <w:rsid w:val="007D4CEC"/>
    <w:rsid w:val="007D4D3F"/>
    <w:rsid w:val="007D7CF8"/>
    <w:rsid w:val="007E0C23"/>
    <w:rsid w:val="007E10CC"/>
    <w:rsid w:val="007E2DE8"/>
    <w:rsid w:val="007E3128"/>
    <w:rsid w:val="007E45BE"/>
    <w:rsid w:val="007E5ECF"/>
    <w:rsid w:val="007E69B4"/>
    <w:rsid w:val="007E77CC"/>
    <w:rsid w:val="007E7A84"/>
    <w:rsid w:val="007E7D05"/>
    <w:rsid w:val="007F1430"/>
    <w:rsid w:val="007F243E"/>
    <w:rsid w:val="007F5CDE"/>
    <w:rsid w:val="007F5CFD"/>
    <w:rsid w:val="007F73A7"/>
    <w:rsid w:val="007F7C16"/>
    <w:rsid w:val="00800163"/>
    <w:rsid w:val="00800EC2"/>
    <w:rsid w:val="008015CD"/>
    <w:rsid w:val="008015E8"/>
    <w:rsid w:val="008021D7"/>
    <w:rsid w:val="00802350"/>
    <w:rsid w:val="00803B63"/>
    <w:rsid w:val="0080551C"/>
    <w:rsid w:val="00806DBC"/>
    <w:rsid w:val="00810337"/>
    <w:rsid w:val="00811321"/>
    <w:rsid w:val="0081198C"/>
    <w:rsid w:val="008133F6"/>
    <w:rsid w:val="00814F99"/>
    <w:rsid w:val="008165FE"/>
    <w:rsid w:val="00817206"/>
    <w:rsid w:val="00817437"/>
    <w:rsid w:val="00817592"/>
    <w:rsid w:val="008175E6"/>
    <w:rsid w:val="00817D9E"/>
    <w:rsid w:val="00820530"/>
    <w:rsid w:val="0082162D"/>
    <w:rsid w:val="00821730"/>
    <w:rsid w:val="00822FC3"/>
    <w:rsid w:val="008231FF"/>
    <w:rsid w:val="008252B7"/>
    <w:rsid w:val="008267D9"/>
    <w:rsid w:val="0082683A"/>
    <w:rsid w:val="008271A9"/>
    <w:rsid w:val="00827B86"/>
    <w:rsid w:val="00827D73"/>
    <w:rsid w:val="00830077"/>
    <w:rsid w:val="0083044C"/>
    <w:rsid w:val="008306CF"/>
    <w:rsid w:val="008310AC"/>
    <w:rsid w:val="00831BB6"/>
    <w:rsid w:val="00833ED7"/>
    <w:rsid w:val="0083445E"/>
    <w:rsid w:val="0083689C"/>
    <w:rsid w:val="008378B4"/>
    <w:rsid w:val="00837F95"/>
    <w:rsid w:val="008414E8"/>
    <w:rsid w:val="008416CD"/>
    <w:rsid w:val="008428D7"/>
    <w:rsid w:val="008442C0"/>
    <w:rsid w:val="0084484C"/>
    <w:rsid w:val="00844C25"/>
    <w:rsid w:val="008450F1"/>
    <w:rsid w:val="00845116"/>
    <w:rsid w:val="00845473"/>
    <w:rsid w:val="00845C24"/>
    <w:rsid w:val="00845ED1"/>
    <w:rsid w:val="008462D4"/>
    <w:rsid w:val="00846D81"/>
    <w:rsid w:val="0085193C"/>
    <w:rsid w:val="008524A1"/>
    <w:rsid w:val="00852690"/>
    <w:rsid w:val="008528DB"/>
    <w:rsid w:val="00853100"/>
    <w:rsid w:val="00854575"/>
    <w:rsid w:val="0085491B"/>
    <w:rsid w:val="00855B19"/>
    <w:rsid w:val="008571B0"/>
    <w:rsid w:val="00860573"/>
    <w:rsid w:val="00862653"/>
    <w:rsid w:val="00862F76"/>
    <w:rsid w:val="00863122"/>
    <w:rsid w:val="00863466"/>
    <w:rsid w:val="008647BA"/>
    <w:rsid w:val="00864E0D"/>
    <w:rsid w:val="00865B7B"/>
    <w:rsid w:val="0086647D"/>
    <w:rsid w:val="008664F6"/>
    <w:rsid w:val="00867F71"/>
    <w:rsid w:val="00870BFE"/>
    <w:rsid w:val="00871E9B"/>
    <w:rsid w:val="008724B7"/>
    <w:rsid w:val="008770B7"/>
    <w:rsid w:val="008775AB"/>
    <w:rsid w:val="00880CE6"/>
    <w:rsid w:val="00881885"/>
    <w:rsid w:val="00881997"/>
    <w:rsid w:val="0088289E"/>
    <w:rsid w:val="008835BB"/>
    <w:rsid w:val="00885A3E"/>
    <w:rsid w:val="0088787F"/>
    <w:rsid w:val="00887E3B"/>
    <w:rsid w:val="00891C85"/>
    <w:rsid w:val="00891CB3"/>
    <w:rsid w:val="0089298B"/>
    <w:rsid w:val="00892F26"/>
    <w:rsid w:val="00893FE2"/>
    <w:rsid w:val="008962BE"/>
    <w:rsid w:val="00896B5D"/>
    <w:rsid w:val="008978F5"/>
    <w:rsid w:val="008A0B97"/>
    <w:rsid w:val="008A159D"/>
    <w:rsid w:val="008A1C35"/>
    <w:rsid w:val="008A275C"/>
    <w:rsid w:val="008A2E0C"/>
    <w:rsid w:val="008A3719"/>
    <w:rsid w:val="008A3DCD"/>
    <w:rsid w:val="008A52CC"/>
    <w:rsid w:val="008A5872"/>
    <w:rsid w:val="008A5A64"/>
    <w:rsid w:val="008A692F"/>
    <w:rsid w:val="008A6CD1"/>
    <w:rsid w:val="008A6E5C"/>
    <w:rsid w:val="008A7204"/>
    <w:rsid w:val="008B16A3"/>
    <w:rsid w:val="008B19E8"/>
    <w:rsid w:val="008B284B"/>
    <w:rsid w:val="008B28B5"/>
    <w:rsid w:val="008B2D6D"/>
    <w:rsid w:val="008B3AC3"/>
    <w:rsid w:val="008B4703"/>
    <w:rsid w:val="008B4A97"/>
    <w:rsid w:val="008B4DE5"/>
    <w:rsid w:val="008B4F33"/>
    <w:rsid w:val="008B5BEC"/>
    <w:rsid w:val="008B6011"/>
    <w:rsid w:val="008B69AB"/>
    <w:rsid w:val="008B749A"/>
    <w:rsid w:val="008B7642"/>
    <w:rsid w:val="008B7CBF"/>
    <w:rsid w:val="008C02EE"/>
    <w:rsid w:val="008C0C46"/>
    <w:rsid w:val="008C2209"/>
    <w:rsid w:val="008C2A98"/>
    <w:rsid w:val="008C2CFD"/>
    <w:rsid w:val="008C3E08"/>
    <w:rsid w:val="008C4475"/>
    <w:rsid w:val="008C46C6"/>
    <w:rsid w:val="008C492A"/>
    <w:rsid w:val="008C5622"/>
    <w:rsid w:val="008D0A83"/>
    <w:rsid w:val="008D11B2"/>
    <w:rsid w:val="008D373A"/>
    <w:rsid w:val="008D5E57"/>
    <w:rsid w:val="008D6CCF"/>
    <w:rsid w:val="008D7D7B"/>
    <w:rsid w:val="008E0D2A"/>
    <w:rsid w:val="008E2C8B"/>
    <w:rsid w:val="008E391F"/>
    <w:rsid w:val="008E4463"/>
    <w:rsid w:val="008E4B2C"/>
    <w:rsid w:val="008E65BF"/>
    <w:rsid w:val="008E7F9D"/>
    <w:rsid w:val="008F262F"/>
    <w:rsid w:val="008F2DB5"/>
    <w:rsid w:val="008F335B"/>
    <w:rsid w:val="008F42F3"/>
    <w:rsid w:val="008F4335"/>
    <w:rsid w:val="008F43C4"/>
    <w:rsid w:val="008F45BB"/>
    <w:rsid w:val="008F64B4"/>
    <w:rsid w:val="008F6FCA"/>
    <w:rsid w:val="00901B27"/>
    <w:rsid w:val="00902C4E"/>
    <w:rsid w:val="00904771"/>
    <w:rsid w:val="00904CE6"/>
    <w:rsid w:val="00905191"/>
    <w:rsid w:val="009078AC"/>
    <w:rsid w:val="009103F7"/>
    <w:rsid w:val="00911EB8"/>
    <w:rsid w:val="00912486"/>
    <w:rsid w:val="00912636"/>
    <w:rsid w:val="00914111"/>
    <w:rsid w:val="0091429E"/>
    <w:rsid w:val="0091529A"/>
    <w:rsid w:val="00916BF4"/>
    <w:rsid w:val="0091710C"/>
    <w:rsid w:val="00917AF9"/>
    <w:rsid w:val="009205A1"/>
    <w:rsid w:val="0092123B"/>
    <w:rsid w:val="00921AF1"/>
    <w:rsid w:val="00922B58"/>
    <w:rsid w:val="0092310A"/>
    <w:rsid w:val="00923C2E"/>
    <w:rsid w:val="00923D51"/>
    <w:rsid w:val="009246E0"/>
    <w:rsid w:val="009269ED"/>
    <w:rsid w:val="00926E94"/>
    <w:rsid w:val="0092799B"/>
    <w:rsid w:val="00927DE5"/>
    <w:rsid w:val="00933391"/>
    <w:rsid w:val="00937484"/>
    <w:rsid w:val="00937A52"/>
    <w:rsid w:val="00937C5A"/>
    <w:rsid w:val="00940CBD"/>
    <w:rsid w:val="00941B59"/>
    <w:rsid w:val="00943923"/>
    <w:rsid w:val="00943E46"/>
    <w:rsid w:val="00945D44"/>
    <w:rsid w:val="00947281"/>
    <w:rsid w:val="0095089B"/>
    <w:rsid w:val="00950AC0"/>
    <w:rsid w:val="00952BFE"/>
    <w:rsid w:val="009534C8"/>
    <w:rsid w:val="009577C2"/>
    <w:rsid w:val="00960061"/>
    <w:rsid w:val="00962A67"/>
    <w:rsid w:val="00962D57"/>
    <w:rsid w:val="009635C5"/>
    <w:rsid w:val="0096397D"/>
    <w:rsid w:val="00963C09"/>
    <w:rsid w:val="0096406E"/>
    <w:rsid w:val="009703E7"/>
    <w:rsid w:val="00970771"/>
    <w:rsid w:val="00970A9A"/>
    <w:rsid w:val="0097107B"/>
    <w:rsid w:val="009713CF"/>
    <w:rsid w:val="009718C2"/>
    <w:rsid w:val="00971C59"/>
    <w:rsid w:val="009726B4"/>
    <w:rsid w:val="0097274A"/>
    <w:rsid w:val="009729F5"/>
    <w:rsid w:val="009736FF"/>
    <w:rsid w:val="009767F4"/>
    <w:rsid w:val="009778B9"/>
    <w:rsid w:val="00977B0D"/>
    <w:rsid w:val="00981AAE"/>
    <w:rsid w:val="00982161"/>
    <w:rsid w:val="009834B9"/>
    <w:rsid w:val="00986200"/>
    <w:rsid w:val="009905BA"/>
    <w:rsid w:val="0099198D"/>
    <w:rsid w:val="00991CAB"/>
    <w:rsid w:val="009927C7"/>
    <w:rsid w:val="00993870"/>
    <w:rsid w:val="00994033"/>
    <w:rsid w:val="009950DD"/>
    <w:rsid w:val="00997BED"/>
    <w:rsid w:val="009A0365"/>
    <w:rsid w:val="009A0DCC"/>
    <w:rsid w:val="009A0DE8"/>
    <w:rsid w:val="009A0FE9"/>
    <w:rsid w:val="009A17E4"/>
    <w:rsid w:val="009A1CC6"/>
    <w:rsid w:val="009A28FA"/>
    <w:rsid w:val="009A2BAD"/>
    <w:rsid w:val="009A4BB5"/>
    <w:rsid w:val="009A4BBB"/>
    <w:rsid w:val="009A5B47"/>
    <w:rsid w:val="009A5C37"/>
    <w:rsid w:val="009A6AC8"/>
    <w:rsid w:val="009A6D82"/>
    <w:rsid w:val="009A709B"/>
    <w:rsid w:val="009B05D1"/>
    <w:rsid w:val="009B1BAB"/>
    <w:rsid w:val="009B2876"/>
    <w:rsid w:val="009B2F16"/>
    <w:rsid w:val="009B36F6"/>
    <w:rsid w:val="009B5063"/>
    <w:rsid w:val="009B53B2"/>
    <w:rsid w:val="009C0366"/>
    <w:rsid w:val="009C2E2B"/>
    <w:rsid w:val="009C3634"/>
    <w:rsid w:val="009C391D"/>
    <w:rsid w:val="009C3AAD"/>
    <w:rsid w:val="009C3D52"/>
    <w:rsid w:val="009C7A65"/>
    <w:rsid w:val="009C7F45"/>
    <w:rsid w:val="009D0CFF"/>
    <w:rsid w:val="009D26FC"/>
    <w:rsid w:val="009D2EA8"/>
    <w:rsid w:val="009D57A3"/>
    <w:rsid w:val="009D6A73"/>
    <w:rsid w:val="009E0C22"/>
    <w:rsid w:val="009E0F3F"/>
    <w:rsid w:val="009E19F5"/>
    <w:rsid w:val="009E56CD"/>
    <w:rsid w:val="009E6B78"/>
    <w:rsid w:val="009F0F22"/>
    <w:rsid w:val="009F1B1A"/>
    <w:rsid w:val="009F2812"/>
    <w:rsid w:val="009F3341"/>
    <w:rsid w:val="009F3FA1"/>
    <w:rsid w:val="009F4892"/>
    <w:rsid w:val="009F4D32"/>
    <w:rsid w:val="009F6832"/>
    <w:rsid w:val="009F6A4E"/>
    <w:rsid w:val="009F6CD6"/>
    <w:rsid w:val="009F70F6"/>
    <w:rsid w:val="009F72EB"/>
    <w:rsid w:val="00A01232"/>
    <w:rsid w:val="00A016B5"/>
    <w:rsid w:val="00A01E62"/>
    <w:rsid w:val="00A0295E"/>
    <w:rsid w:val="00A0399A"/>
    <w:rsid w:val="00A03F34"/>
    <w:rsid w:val="00A049DA"/>
    <w:rsid w:val="00A049FC"/>
    <w:rsid w:val="00A04AA5"/>
    <w:rsid w:val="00A05738"/>
    <w:rsid w:val="00A06366"/>
    <w:rsid w:val="00A07B24"/>
    <w:rsid w:val="00A07EDA"/>
    <w:rsid w:val="00A10065"/>
    <w:rsid w:val="00A109B1"/>
    <w:rsid w:val="00A10A67"/>
    <w:rsid w:val="00A11F91"/>
    <w:rsid w:val="00A12857"/>
    <w:rsid w:val="00A12A12"/>
    <w:rsid w:val="00A12C5B"/>
    <w:rsid w:val="00A15A38"/>
    <w:rsid w:val="00A204A7"/>
    <w:rsid w:val="00A24669"/>
    <w:rsid w:val="00A24D84"/>
    <w:rsid w:val="00A25FA8"/>
    <w:rsid w:val="00A25FD3"/>
    <w:rsid w:val="00A2606E"/>
    <w:rsid w:val="00A30AC0"/>
    <w:rsid w:val="00A3155D"/>
    <w:rsid w:val="00A33EA7"/>
    <w:rsid w:val="00A33F58"/>
    <w:rsid w:val="00A34977"/>
    <w:rsid w:val="00A35308"/>
    <w:rsid w:val="00A357D6"/>
    <w:rsid w:val="00A357FC"/>
    <w:rsid w:val="00A3760B"/>
    <w:rsid w:val="00A41B40"/>
    <w:rsid w:val="00A4357B"/>
    <w:rsid w:val="00A435B6"/>
    <w:rsid w:val="00A43953"/>
    <w:rsid w:val="00A43A34"/>
    <w:rsid w:val="00A449A3"/>
    <w:rsid w:val="00A457E1"/>
    <w:rsid w:val="00A45AB4"/>
    <w:rsid w:val="00A45BB3"/>
    <w:rsid w:val="00A45CE6"/>
    <w:rsid w:val="00A47DE6"/>
    <w:rsid w:val="00A52B80"/>
    <w:rsid w:val="00A54B99"/>
    <w:rsid w:val="00A553EC"/>
    <w:rsid w:val="00A55896"/>
    <w:rsid w:val="00A57BA6"/>
    <w:rsid w:val="00A61FA0"/>
    <w:rsid w:val="00A62E5B"/>
    <w:rsid w:val="00A67491"/>
    <w:rsid w:val="00A677FC"/>
    <w:rsid w:val="00A704D2"/>
    <w:rsid w:val="00A71A26"/>
    <w:rsid w:val="00A72ABD"/>
    <w:rsid w:val="00A74714"/>
    <w:rsid w:val="00A75F79"/>
    <w:rsid w:val="00A76195"/>
    <w:rsid w:val="00A76675"/>
    <w:rsid w:val="00A77F77"/>
    <w:rsid w:val="00A83115"/>
    <w:rsid w:val="00A848D3"/>
    <w:rsid w:val="00A855A7"/>
    <w:rsid w:val="00A8589E"/>
    <w:rsid w:val="00A866D1"/>
    <w:rsid w:val="00A87694"/>
    <w:rsid w:val="00A90F6D"/>
    <w:rsid w:val="00A94AA2"/>
    <w:rsid w:val="00A954D5"/>
    <w:rsid w:val="00A957B3"/>
    <w:rsid w:val="00A971E9"/>
    <w:rsid w:val="00A97308"/>
    <w:rsid w:val="00A97719"/>
    <w:rsid w:val="00A97830"/>
    <w:rsid w:val="00AA02F1"/>
    <w:rsid w:val="00AA08EE"/>
    <w:rsid w:val="00AA1A07"/>
    <w:rsid w:val="00AA2069"/>
    <w:rsid w:val="00AA281B"/>
    <w:rsid w:val="00AA2BA2"/>
    <w:rsid w:val="00AA412E"/>
    <w:rsid w:val="00AA4182"/>
    <w:rsid w:val="00AA4EBA"/>
    <w:rsid w:val="00AA5DCF"/>
    <w:rsid w:val="00AA5FD4"/>
    <w:rsid w:val="00AA6234"/>
    <w:rsid w:val="00AA7A9A"/>
    <w:rsid w:val="00AA7C1F"/>
    <w:rsid w:val="00AB04B3"/>
    <w:rsid w:val="00AB074C"/>
    <w:rsid w:val="00AB12DC"/>
    <w:rsid w:val="00AB1BCE"/>
    <w:rsid w:val="00AB1E6A"/>
    <w:rsid w:val="00AB2520"/>
    <w:rsid w:val="00AB37E1"/>
    <w:rsid w:val="00AB5A85"/>
    <w:rsid w:val="00AC0A08"/>
    <w:rsid w:val="00AC1395"/>
    <w:rsid w:val="00AC1986"/>
    <w:rsid w:val="00AC1E84"/>
    <w:rsid w:val="00AC2096"/>
    <w:rsid w:val="00AC20FD"/>
    <w:rsid w:val="00AC25CB"/>
    <w:rsid w:val="00AC5C78"/>
    <w:rsid w:val="00AD0CA4"/>
    <w:rsid w:val="00AD1972"/>
    <w:rsid w:val="00AD267F"/>
    <w:rsid w:val="00AD53BB"/>
    <w:rsid w:val="00AD580F"/>
    <w:rsid w:val="00AD5CB0"/>
    <w:rsid w:val="00AD5D0D"/>
    <w:rsid w:val="00AD6DD0"/>
    <w:rsid w:val="00AE1919"/>
    <w:rsid w:val="00AE195C"/>
    <w:rsid w:val="00AE224F"/>
    <w:rsid w:val="00AE4C88"/>
    <w:rsid w:val="00AE60DF"/>
    <w:rsid w:val="00AE674D"/>
    <w:rsid w:val="00AE7442"/>
    <w:rsid w:val="00AE771F"/>
    <w:rsid w:val="00AE7858"/>
    <w:rsid w:val="00AE7D9D"/>
    <w:rsid w:val="00AF0D5D"/>
    <w:rsid w:val="00AF3001"/>
    <w:rsid w:val="00AF5228"/>
    <w:rsid w:val="00AF56E9"/>
    <w:rsid w:val="00AF5A7B"/>
    <w:rsid w:val="00B02644"/>
    <w:rsid w:val="00B02FD2"/>
    <w:rsid w:val="00B0397D"/>
    <w:rsid w:val="00B05707"/>
    <w:rsid w:val="00B07470"/>
    <w:rsid w:val="00B077A4"/>
    <w:rsid w:val="00B07A18"/>
    <w:rsid w:val="00B112EA"/>
    <w:rsid w:val="00B11837"/>
    <w:rsid w:val="00B11CD5"/>
    <w:rsid w:val="00B124AB"/>
    <w:rsid w:val="00B1350C"/>
    <w:rsid w:val="00B14007"/>
    <w:rsid w:val="00B14697"/>
    <w:rsid w:val="00B15A91"/>
    <w:rsid w:val="00B169BA"/>
    <w:rsid w:val="00B1703B"/>
    <w:rsid w:val="00B201C9"/>
    <w:rsid w:val="00B20527"/>
    <w:rsid w:val="00B20B0D"/>
    <w:rsid w:val="00B20BE1"/>
    <w:rsid w:val="00B2102B"/>
    <w:rsid w:val="00B216B8"/>
    <w:rsid w:val="00B22048"/>
    <w:rsid w:val="00B2328D"/>
    <w:rsid w:val="00B25B4E"/>
    <w:rsid w:val="00B261F5"/>
    <w:rsid w:val="00B30165"/>
    <w:rsid w:val="00B31516"/>
    <w:rsid w:val="00B31EF5"/>
    <w:rsid w:val="00B329E7"/>
    <w:rsid w:val="00B35DFC"/>
    <w:rsid w:val="00B36C98"/>
    <w:rsid w:val="00B372AC"/>
    <w:rsid w:val="00B37948"/>
    <w:rsid w:val="00B4176E"/>
    <w:rsid w:val="00B43721"/>
    <w:rsid w:val="00B4599A"/>
    <w:rsid w:val="00B45AAE"/>
    <w:rsid w:val="00B45C9B"/>
    <w:rsid w:val="00B463EF"/>
    <w:rsid w:val="00B46F25"/>
    <w:rsid w:val="00B47140"/>
    <w:rsid w:val="00B47288"/>
    <w:rsid w:val="00B4770E"/>
    <w:rsid w:val="00B47D52"/>
    <w:rsid w:val="00B50034"/>
    <w:rsid w:val="00B50476"/>
    <w:rsid w:val="00B50BB7"/>
    <w:rsid w:val="00B50D58"/>
    <w:rsid w:val="00B50F9E"/>
    <w:rsid w:val="00B51229"/>
    <w:rsid w:val="00B51DCE"/>
    <w:rsid w:val="00B53F9A"/>
    <w:rsid w:val="00B5420D"/>
    <w:rsid w:val="00B5428C"/>
    <w:rsid w:val="00B547D7"/>
    <w:rsid w:val="00B54F72"/>
    <w:rsid w:val="00B57B9E"/>
    <w:rsid w:val="00B57C71"/>
    <w:rsid w:val="00B601F8"/>
    <w:rsid w:val="00B60A25"/>
    <w:rsid w:val="00B61070"/>
    <w:rsid w:val="00B612AF"/>
    <w:rsid w:val="00B624B4"/>
    <w:rsid w:val="00B629B2"/>
    <w:rsid w:val="00B62C21"/>
    <w:rsid w:val="00B64B2A"/>
    <w:rsid w:val="00B64F37"/>
    <w:rsid w:val="00B651E6"/>
    <w:rsid w:val="00B705A3"/>
    <w:rsid w:val="00B71895"/>
    <w:rsid w:val="00B72A78"/>
    <w:rsid w:val="00B72C21"/>
    <w:rsid w:val="00B7460F"/>
    <w:rsid w:val="00B77E48"/>
    <w:rsid w:val="00B80C31"/>
    <w:rsid w:val="00B8123F"/>
    <w:rsid w:val="00B817C2"/>
    <w:rsid w:val="00B81999"/>
    <w:rsid w:val="00B81A60"/>
    <w:rsid w:val="00B82EFD"/>
    <w:rsid w:val="00B83193"/>
    <w:rsid w:val="00B8331E"/>
    <w:rsid w:val="00B83518"/>
    <w:rsid w:val="00B858BC"/>
    <w:rsid w:val="00B85A64"/>
    <w:rsid w:val="00B85AED"/>
    <w:rsid w:val="00B86B46"/>
    <w:rsid w:val="00B86D52"/>
    <w:rsid w:val="00B8762A"/>
    <w:rsid w:val="00B87896"/>
    <w:rsid w:val="00B9088C"/>
    <w:rsid w:val="00B90F81"/>
    <w:rsid w:val="00B91301"/>
    <w:rsid w:val="00B9168F"/>
    <w:rsid w:val="00B91C24"/>
    <w:rsid w:val="00B92501"/>
    <w:rsid w:val="00B93534"/>
    <w:rsid w:val="00B95848"/>
    <w:rsid w:val="00B966C8"/>
    <w:rsid w:val="00B96F69"/>
    <w:rsid w:val="00BA0B60"/>
    <w:rsid w:val="00BA20F9"/>
    <w:rsid w:val="00BA230E"/>
    <w:rsid w:val="00BA2C80"/>
    <w:rsid w:val="00BA3024"/>
    <w:rsid w:val="00BA33C4"/>
    <w:rsid w:val="00BA5772"/>
    <w:rsid w:val="00BB16A2"/>
    <w:rsid w:val="00BB39B1"/>
    <w:rsid w:val="00BB3A1C"/>
    <w:rsid w:val="00BB41BC"/>
    <w:rsid w:val="00BB6B04"/>
    <w:rsid w:val="00BB6D44"/>
    <w:rsid w:val="00BC0159"/>
    <w:rsid w:val="00BC0DE2"/>
    <w:rsid w:val="00BC1812"/>
    <w:rsid w:val="00BC2EE6"/>
    <w:rsid w:val="00BC34CD"/>
    <w:rsid w:val="00BC4915"/>
    <w:rsid w:val="00BC750E"/>
    <w:rsid w:val="00BC75FF"/>
    <w:rsid w:val="00BC794E"/>
    <w:rsid w:val="00BC7A3D"/>
    <w:rsid w:val="00BC7BB3"/>
    <w:rsid w:val="00BC7E3F"/>
    <w:rsid w:val="00BC7F94"/>
    <w:rsid w:val="00BD0AA8"/>
    <w:rsid w:val="00BD0F37"/>
    <w:rsid w:val="00BD1D12"/>
    <w:rsid w:val="00BD3123"/>
    <w:rsid w:val="00BD3E78"/>
    <w:rsid w:val="00BD4C79"/>
    <w:rsid w:val="00BD7878"/>
    <w:rsid w:val="00BE074F"/>
    <w:rsid w:val="00BE0922"/>
    <w:rsid w:val="00BE1390"/>
    <w:rsid w:val="00BE168C"/>
    <w:rsid w:val="00BE61E4"/>
    <w:rsid w:val="00BE6AC8"/>
    <w:rsid w:val="00BE78B8"/>
    <w:rsid w:val="00BF02D9"/>
    <w:rsid w:val="00BF02FF"/>
    <w:rsid w:val="00BF0DF5"/>
    <w:rsid w:val="00BF10DF"/>
    <w:rsid w:val="00C009D0"/>
    <w:rsid w:val="00C00F57"/>
    <w:rsid w:val="00C033D1"/>
    <w:rsid w:val="00C03E44"/>
    <w:rsid w:val="00C06674"/>
    <w:rsid w:val="00C06AF0"/>
    <w:rsid w:val="00C06F97"/>
    <w:rsid w:val="00C0749B"/>
    <w:rsid w:val="00C10BB2"/>
    <w:rsid w:val="00C10F5E"/>
    <w:rsid w:val="00C119B9"/>
    <w:rsid w:val="00C130BB"/>
    <w:rsid w:val="00C1440A"/>
    <w:rsid w:val="00C146FD"/>
    <w:rsid w:val="00C14988"/>
    <w:rsid w:val="00C15457"/>
    <w:rsid w:val="00C16852"/>
    <w:rsid w:val="00C17381"/>
    <w:rsid w:val="00C17927"/>
    <w:rsid w:val="00C21EA1"/>
    <w:rsid w:val="00C220C5"/>
    <w:rsid w:val="00C2306E"/>
    <w:rsid w:val="00C2476D"/>
    <w:rsid w:val="00C255E8"/>
    <w:rsid w:val="00C26ECE"/>
    <w:rsid w:val="00C270EA"/>
    <w:rsid w:val="00C30636"/>
    <w:rsid w:val="00C30B53"/>
    <w:rsid w:val="00C3102A"/>
    <w:rsid w:val="00C31106"/>
    <w:rsid w:val="00C3238F"/>
    <w:rsid w:val="00C32AAE"/>
    <w:rsid w:val="00C32B94"/>
    <w:rsid w:val="00C337FE"/>
    <w:rsid w:val="00C33B44"/>
    <w:rsid w:val="00C33D37"/>
    <w:rsid w:val="00C34491"/>
    <w:rsid w:val="00C349A0"/>
    <w:rsid w:val="00C34A65"/>
    <w:rsid w:val="00C3536E"/>
    <w:rsid w:val="00C40978"/>
    <w:rsid w:val="00C4214A"/>
    <w:rsid w:val="00C44A73"/>
    <w:rsid w:val="00C46E46"/>
    <w:rsid w:val="00C46F0D"/>
    <w:rsid w:val="00C4742C"/>
    <w:rsid w:val="00C478B0"/>
    <w:rsid w:val="00C47FB3"/>
    <w:rsid w:val="00C50644"/>
    <w:rsid w:val="00C51781"/>
    <w:rsid w:val="00C51974"/>
    <w:rsid w:val="00C54D45"/>
    <w:rsid w:val="00C55825"/>
    <w:rsid w:val="00C55A5A"/>
    <w:rsid w:val="00C56388"/>
    <w:rsid w:val="00C564B6"/>
    <w:rsid w:val="00C61D0D"/>
    <w:rsid w:val="00C6265C"/>
    <w:rsid w:val="00C634EB"/>
    <w:rsid w:val="00C63D4E"/>
    <w:rsid w:val="00C64CCA"/>
    <w:rsid w:val="00C65197"/>
    <w:rsid w:val="00C65A3D"/>
    <w:rsid w:val="00C65B2E"/>
    <w:rsid w:val="00C677C8"/>
    <w:rsid w:val="00C710E2"/>
    <w:rsid w:val="00C729AB"/>
    <w:rsid w:val="00C736FD"/>
    <w:rsid w:val="00C74208"/>
    <w:rsid w:val="00C7484E"/>
    <w:rsid w:val="00C75BFD"/>
    <w:rsid w:val="00C7604C"/>
    <w:rsid w:val="00C7625A"/>
    <w:rsid w:val="00C7626F"/>
    <w:rsid w:val="00C77C00"/>
    <w:rsid w:val="00C77F0F"/>
    <w:rsid w:val="00C803E4"/>
    <w:rsid w:val="00C80A38"/>
    <w:rsid w:val="00C80B36"/>
    <w:rsid w:val="00C8115F"/>
    <w:rsid w:val="00C81737"/>
    <w:rsid w:val="00C82691"/>
    <w:rsid w:val="00C844BF"/>
    <w:rsid w:val="00C84E09"/>
    <w:rsid w:val="00C86D0D"/>
    <w:rsid w:val="00C87875"/>
    <w:rsid w:val="00C87998"/>
    <w:rsid w:val="00C87C87"/>
    <w:rsid w:val="00C87E50"/>
    <w:rsid w:val="00C90767"/>
    <w:rsid w:val="00C9155A"/>
    <w:rsid w:val="00C9229A"/>
    <w:rsid w:val="00C922D4"/>
    <w:rsid w:val="00C9260B"/>
    <w:rsid w:val="00C92A18"/>
    <w:rsid w:val="00C97609"/>
    <w:rsid w:val="00CA0C96"/>
    <w:rsid w:val="00CA1524"/>
    <w:rsid w:val="00CA1F8D"/>
    <w:rsid w:val="00CA3296"/>
    <w:rsid w:val="00CA4EEE"/>
    <w:rsid w:val="00CA56BD"/>
    <w:rsid w:val="00CA7B38"/>
    <w:rsid w:val="00CA7BDA"/>
    <w:rsid w:val="00CB0404"/>
    <w:rsid w:val="00CB065F"/>
    <w:rsid w:val="00CB207F"/>
    <w:rsid w:val="00CB229A"/>
    <w:rsid w:val="00CB2A31"/>
    <w:rsid w:val="00CB2B62"/>
    <w:rsid w:val="00CB3ABA"/>
    <w:rsid w:val="00CB3CC3"/>
    <w:rsid w:val="00CB615F"/>
    <w:rsid w:val="00CB6C2C"/>
    <w:rsid w:val="00CC2859"/>
    <w:rsid w:val="00CC3963"/>
    <w:rsid w:val="00CC410C"/>
    <w:rsid w:val="00CC4415"/>
    <w:rsid w:val="00CC48D7"/>
    <w:rsid w:val="00CC56B5"/>
    <w:rsid w:val="00CC675C"/>
    <w:rsid w:val="00CC67FF"/>
    <w:rsid w:val="00CC714D"/>
    <w:rsid w:val="00CC7490"/>
    <w:rsid w:val="00CD0F18"/>
    <w:rsid w:val="00CD11A5"/>
    <w:rsid w:val="00CD130A"/>
    <w:rsid w:val="00CD2910"/>
    <w:rsid w:val="00CD2C87"/>
    <w:rsid w:val="00CD2E7D"/>
    <w:rsid w:val="00CD346D"/>
    <w:rsid w:val="00CD75C5"/>
    <w:rsid w:val="00CE0A12"/>
    <w:rsid w:val="00CE2170"/>
    <w:rsid w:val="00CE2273"/>
    <w:rsid w:val="00CE25D3"/>
    <w:rsid w:val="00CE2F58"/>
    <w:rsid w:val="00CE4727"/>
    <w:rsid w:val="00CE4BD2"/>
    <w:rsid w:val="00CE594C"/>
    <w:rsid w:val="00CE5FE6"/>
    <w:rsid w:val="00CE65B8"/>
    <w:rsid w:val="00CF17A4"/>
    <w:rsid w:val="00CF294D"/>
    <w:rsid w:val="00CF5391"/>
    <w:rsid w:val="00CF541E"/>
    <w:rsid w:val="00CF6803"/>
    <w:rsid w:val="00CF7DCC"/>
    <w:rsid w:val="00D00C35"/>
    <w:rsid w:val="00D020DD"/>
    <w:rsid w:val="00D027CD"/>
    <w:rsid w:val="00D02FDA"/>
    <w:rsid w:val="00D033F8"/>
    <w:rsid w:val="00D06124"/>
    <w:rsid w:val="00D06F73"/>
    <w:rsid w:val="00D07631"/>
    <w:rsid w:val="00D1068A"/>
    <w:rsid w:val="00D1209B"/>
    <w:rsid w:val="00D13331"/>
    <w:rsid w:val="00D13472"/>
    <w:rsid w:val="00D15C0E"/>
    <w:rsid w:val="00D225E5"/>
    <w:rsid w:val="00D22EC2"/>
    <w:rsid w:val="00D25541"/>
    <w:rsid w:val="00D2635F"/>
    <w:rsid w:val="00D26716"/>
    <w:rsid w:val="00D27D44"/>
    <w:rsid w:val="00D304D6"/>
    <w:rsid w:val="00D30E26"/>
    <w:rsid w:val="00D31131"/>
    <w:rsid w:val="00D314C2"/>
    <w:rsid w:val="00D32700"/>
    <w:rsid w:val="00D32CD8"/>
    <w:rsid w:val="00D3429B"/>
    <w:rsid w:val="00D355CA"/>
    <w:rsid w:val="00D35FD6"/>
    <w:rsid w:val="00D36199"/>
    <w:rsid w:val="00D37A71"/>
    <w:rsid w:val="00D40032"/>
    <w:rsid w:val="00D42A06"/>
    <w:rsid w:val="00D4319D"/>
    <w:rsid w:val="00D44A4D"/>
    <w:rsid w:val="00D46163"/>
    <w:rsid w:val="00D46C7B"/>
    <w:rsid w:val="00D4775D"/>
    <w:rsid w:val="00D478C5"/>
    <w:rsid w:val="00D5328A"/>
    <w:rsid w:val="00D53790"/>
    <w:rsid w:val="00D537A6"/>
    <w:rsid w:val="00D54BEC"/>
    <w:rsid w:val="00D55751"/>
    <w:rsid w:val="00D57BD2"/>
    <w:rsid w:val="00D60395"/>
    <w:rsid w:val="00D64002"/>
    <w:rsid w:val="00D66ABC"/>
    <w:rsid w:val="00D67367"/>
    <w:rsid w:val="00D6791D"/>
    <w:rsid w:val="00D67954"/>
    <w:rsid w:val="00D67B08"/>
    <w:rsid w:val="00D70172"/>
    <w:rsid w:val="00D705B2"/>
    <w:rsid w:val="00D70A6B"/>
    <w:rsid w:val="00D7110C"/>
    <w:rsid w:val="00D721D9"/>
    <w:rsid w:val="00D739B8"/>
    <w:rsid w:val="00D746A6"/>
    <w:rsid w:val="00D750C2"/>
    <w:rsid w:val="00D75C3D"/>
    <w:rsid w:val="00D76712"/>
    <w:rsid w:val="00D76F2D"/>
    <w:rsid w:val="00D772A9"/>
    <w:rsid w:val="00D82727"/>
    <w:rsid w:val="00D830FC"/>
    <w:rsid w:val="00D8391D"/>
    <w:rsid w:val="00D84EA7"/>
    <w:rsid w:val="00D853D5"/>
    <w:rsid w:val="00D86450"/>
    <w:rsid w:val="00D8764C"/>
    <w:rsid w:val="00D9487F"/>
    <w:rsid w:val="00D94943"/>
    <w:rsid w:val="00D96B1A"/>
    <w:rsid w:val="00D97203"/>
    <w:rsid w:val="00DA02C1"/>
    <w:rsid w:val="00DA0E63"/>
    <w:rsid w:val="00DA26D9"/>
    <w:rsid w:val="00DA2FC0"/>
    <w:rsid w:val="00DA547F"/>
    <w:rsid w:val="00DA58C4"/>
    <w:rsid w:val="00DA7729"/>
    <w:rsid w:val="00DB05E7"/>
    <w:rsid w:val="00DB0BD4"/>
    <w:rsid w:val="00DB0FB8"/>
    <w:rsid w:val="00DB1274"/>
    <w:rsid w:val="00DB1CFC"/>
    <w:rsid w:val="00DB2659"/>
    <w:rsid w:val="00DB4107"/>
    <w:rsid w:val="00DB4B1D"/>
    <w:rsid w:val="00DB4C2D"/>
    <w:rsid w:val="00DB4E61"/>
    <w:rsid w:val="00DB6AC0"/>
    <w:rsid w:val="00DC1665"/>
    <w:rsid w:val="00DC1C03"/>
    <w:rsid w:val="00DC32A3"/>
    <w:rsid w:val="00DC3570"/>
    <w:rsid w:val="00DC4246"/>
    <w:rsid w:val="00DC4346"/>
    <w:rsid w:val="00DC47C4"/>
    <w:rsid w:val="00DC537E"/>
    <w:rsid w:val="00DC55E1"/>
    <w:rsid w:val="00DC57F2"/>
    <w:rsid w:val="00DC645E"/>
    <w:rsid w:val="00DC6DC9"/>
    <w:rsid w:val="00DC7657"/>
    <w:rsid w:val="00DC765B"/>
    <w:rsid w:val="00DD1293"/>
    <w:rsid w:val="00DD221B"/>
    <w:rsid w:val="00DD3B6B"/>
    <w:rsid w:val="00DD519D"/>
    <w:rsid w:val="00DD6AB8"/>
    <w:rsid w:val="00DD7508"/>
    <w:rsid w:val="00DE1B1F"/>
    <w:rsid w:val="00DE4F1A"/>
    <w:rsid w:val="00DE68D3"/>
    <w:rsid w:val="00DE6F81"/>
    <w:rsid w:val="00DE7F9F"/>
    <w:rsid w:val="00DF2D36"/>
    <w:rsid w:val="00DF30BA"/>
    <w:rsid w:val="00DF345E"/>
    <w:rsid w:val="00DF4008"/>
    <w:rsid w:val="00DF4C3B"/>
    <w:rsid w:val="00DF541C"/>
    <w:rsid w:val="00DF6E1E"/>
    <w:rsid w:val="00DF7495"/>
    <w:rsid w:val="00E00242"/>
    <w:rsid w:val="00E00EBF"/>
    <w:rsid w:val="00E020AB"/>
    <w:rsid w:val="00E02310"/>
    <w:rsid w:val="00E02710"/>
    <w:rsid w:val="00E029FE"/>
    <w:rsid w:val="00E04F5C"/>
    <w:rsid w:val="00E06048"/>
    <w:rsid w:val="00E0725D"/>
    <w:rsid w:val="00E10F1E"/>
    <w:rsid w:val="00E124B6"/>
    <w:rsid w:val="00E12878"/>
    <w:rsid w:val="00E13A59"/>
    <w:rsid w:val="00E14186"/>
    <w:rsid w:val="00E157C6"/>
    <w:rsid w:val="00E15C12"/>
    <w:rsid w:val="00E1638F"/>
    <w:rsid w:val="00E16ACB"/>
    <w:rsid w:val="00E17CBD"/>
    <w:rsid w:val="00E203DD"/>
    <w:rsid w:val="00E21410"/>
    <w:rsid w:val="00E22967"/>
    <w:rsid w:val="00E229EB"/>
    <w:rsid w:val="00E235FE"/>
    <w:rsid w:val="00E23773"/>
    <w:rsid w:val="00E2383B"/>
    <w:rsid w:val="00E248BD"/>
    <w:rsid w:val="00E24920"/>
    <w:rsid w:val="00E252BB"/>
    <w:rsid w:val="00E27790"/>
    <w:rsid w:val="00E31A44"/>
    <w:rsid w:val="00E31BA1"/>
    <w:rsid w:val="00E33980"/>
    <w:rsid w:val="00E33BDE"/>
    <w:rsid w:val="00E33D77"/>
    <w:rsid w:val="00E36EB8"/>
    <w:rsid w:val="00E37F9C"/>
    <w:rsid w:val="00E404E5"/>
    <w:rsid w:val="00E40859"/>
    <w:rsid w:val="00E4096C"/>
    <w:rsid w:val="00E41941"/>
    <w:rsid w:val="00E41C01"/>
    <w:rsid w:val="00E42E45"/>
    <w:rsid w:val="00E43299"/>
    <w:rsid w:val="00E43F51"/>
    <w:rsid w:val="00E43FA6"/>
    <w:rsid w:val="00E44324"/>
    <w:rsid w:val="00E46CD5"/>
    <w:rsid w:val="00E504C2"/>
    <w:rsid w:val="00E51C3A"/>
    <w:rsid w:val="00E53399"/>
    <w:rsid w:val="00E53B92"/>
    <w:rsid w:val="00E53E04"/>
    <w:rsid w:val="00E56966"/>
    <w:rsid w:val="00E57CB8"/>
    <w:rsid w:val="00E61107"/>
    <w:rsid w:val="00E62AEF"/>
    <w:rsid w:val="00E62DE8"/>
    <w:rsid w:val="00E64232"/>
    <w:rsid w:val="00E65D46"/>
    <w:rsid w:val="00E664AD"/>
    <w:rsid w:val="00E66FFE"/>
    <w:rsid w:val="00E70351"/>
    <w:rsid w:val="00E703A6"/>
    <w:rsid w:val="00E743B2"/>
    <w:rsid w:val="00E74C0D"/>
    <w:rsid w:val="00E773EB"/>
    <w:rsid w:val="00E77617"/>
    <w:rsid w:val="00E77689"/>
    <w:rsid w:val="00E77E0C"/>
    <w:rsid w:val="00E8065E"/>
    <w:rsid w:val="00E81356"/>
    <w:rsid w:val="00E81974"/>
    <w:rsid w:val="00E81CE1"/>
    <w:rsid w:val="00E82D19"/>
    <w:rsid w:val="00E82F57"/>
    <w:rsid w:val="00E8466F"/>
    <w:rsid w:val="00E84F8E"/>
    <w:rsid w:val="00E85A10"/>
    <w:rsid w:val="00E868C5"/>
    <w:rsid w:val="00E903DF"/>
    <w:rsid w:val="00E913FF"/>
    <w:rsid w:val="00E922DE"/>
    <w:rsid w:val="00E9356D"/>
    <w:rsid w:val="00E9440E"/>
    <w:rsid w:val="00E951C5"/>
    <w:rsid w:val="00E957D2"/>
    <w:rsid w:val="00E95FB5"/>
    <w:rsid w:val="00E9745C"/>
    <w:rsid w:val="00EA14F1"/>
    <w:rsid w:val="00EA15A0"/>
    <w:rsid w:val="00EA19EE"/>
    <w:rsid w:val="00EA34F4"/>
    <w:rsid w:val="00EA46D4"/>
    <w:rsid w:val="00EA5313"/>
    <w:rsid w:val="00EA7496"/>
    <w:rsid w:val="00EA79C9"/>
    <w:rsid w:val="00EA7E01"/>
    <w:rsid w:val="00EB0EE8"/>
    <w:rsid w:val="00EB1657"/>
    <w:rsid w:val="00EB35B5"/>
    <w:rsid w:val="00EB3EF8"/>
    <w:rsid w:val="00EB476B"/>
    <w:rsid w:val="00EB54D7"/>
    <w:rsid w:val="00EB5721"/>
    <w:rsid w:val="00EB5EB0"/>
    <w:rsid w:val="00EB6772"/>
    <w:rsid w:val="00EB6A35"/>
    <w:rsid w:val="00EB6DB6"/>
    <w:rsid w:val="00EC06BF"/>
    <w:rsid w:val="00EC1262"/>
    <w:rsid w:val="00EC170D"/>
    <w:rsid w:val="00EC238B"/>
    <w:rsid w:val="00EC28AF"/>
    <w:rsid w:val="00EC449F"/>
    <w:rsid w:val="00EC59E0"/>
    <w:rsid w:val="00EC6474"/>
    <w:rsid w:val="00EC64F7"/>
    <w:rsid w:val="00EC6AB9"/>
    <w:rsid w:val="00EC6D57"/>
    <w:rsid w:val="00EC7045"/>
    <w:rsid w:val="00EC78EC"/>
    <w:rsid w:val="00ED0248"/>
    <w:rsid w:val="00ED0403"/>
    <w:rsid w:val="00ED05C9"/>
    <w:rsid w:val="00ED1106"/>
    <w:rsid w:val="00ED1CF8"/>
    <w:rsid w:val="00ED29A9"/>
    <w:rsid w:val="00ED2A55"/>
    <w:rsid w:val="00ED2DB6"/>
    <w:rsid w:val="00ED3342"/>
    <w:rsid w:val="00ED37D0"/>
    <w:rsid w:val="00ED57FA"/>
    <w:rsid w:val="00ED580C"/>
    <w:rsid w:val="00ED5A9B"/>
    <w:rsid w:val="00ED5E8A"/>
    <w:rsid w:val="00ED62B7"/>
    <w:rsid w:val="00ED6444"/>
    <w:rsid w:val="00ED7437"/>
    <w:rsid w:val="00EE058F"/>
    <w:rsid w:val="00EE164B"/>
    <w:rsid w:val="00EE1A87"/>
    <w:rsid w:val="00EE215D"/>
    <w:rsid w:val="00EE221C"/>
    <w:rsid w:val="00EE2752"/>
    <w:rsid w:val="00EE2A7B"/>
    <w:rsid w:val="00EE3265"/>
    <w:rsid w:val="00EE5681"/>
    <w:rsid w:val="00EE6120"/>
    <w:rsid w:val="00EE6B5F"/>
    <w:rsid w:val="00EE7492"/>
    <w:rsid w:val="00EF10C3"/>
    <w:rsid w:val="00EF1AB3"/>
    <w:rsid w:val="00EF2A60"/>
    <w:rsid w:val="00EF3877"/>
    <w:rsid w:val="00EF43D1"/>
    <w:rsid w:val="00EF4F74"/>
    <w:rsid w:val="00EF5E89"/>
    <w:rsid w:val="00EF6165"/>
    <w:rsid w:val="00EF76C5"/>
    <w:rsid w:val="00F00483"/>
    <w:rsid w:val="00F00AFA"/>
    <w:rsid w:val="00F0130E"/>
    <w:rsid w:val="00F01344"/>
    <w:rsid w:val="00F02E24"/>
    <w:rsid w:val="00F02FD4"/>
    <w:rsid w:val="00F05026"/>
    <w:rsid w:val="00F071A4"/>
    <w:rsid w:val="00F07569"/>
    <w:rsid w:val="00F10046"/>
    <w:rsid w:val="00F11DF7"/>
    <w:rsid w:val="00F1203B"/>
    <w:rsid w:val="00F13BCC"/>
    <w:rsid w:val="00F14736"/>
    <w:rsid w:val="00F15808"/>
    <w:rsid w:val="00F15962"/>
    <w:rsid w:val="00F15ABF"/>
    <w:rsid w:val="00F15B0A"/>
    <w:rsid w:val="00F15CB4"/>
    <w:rsid w:val="00F16670"/>
    <w:rsid w:val="00F16DD0"/>
    <w:rsid w:val="00F205D8"/>
    <w:rsid w:val="00F21F5A"/>
    <w:rsid w:val="00F21FF2"/>
    <w:rsid w:val="00F22D4E"/>
    <w:rsid w:val="00F23330"/>
    <w:rsid w:val="00F23B06"/>
    <w:rsid w:val="00F23DBE"/>
    <w:rsid w:val="00F24F18"/>
    <w:rsid w:val="00F2624D"/>
    <w:rsid w:val="00F26B4B"/>
    <w:rsid w:val="00F270E4"/>
    <w:rsid w:val="00F300AD"/>
    <w:rsid w:val="00F329A3"/>
    <w:rsid w:val="00F32A64"/>
    <w:rsid w:val="00F3327C"/>
    <w:rsid w:val="00F335AC"/>
    <w:rsid w:val="00F33B01"/>
    <w:rsid w:val="00F34FD7"/>
    <w:rsid w:val="00F3645C"/>
    <w:rsid w:val="00F37051"/>
    <w:rsid w:val="00F400E4"/>
    <w:rsid w:val="00F407BA"/>
    <w:rsid w:val="00F4212D"/>
    <w:rsid w:val="00F424B5"/>
    <w:rsid w:val="00F43BA3"/>
    <w:rsid w:val="00F4431E"/>
    <w:rsid w:val="00F44878"/>
    <w:rsid w:val="00F458A6"/>
    <w:rsid w:val="00F45980"/>
    <w:rsid w:val="00F45D70"/>
    <w:rsid w:val="00F462FA"/>
    <w:rsid w:val="00F46470"/>
    <w:rsid w:val="00F50CDE"/>
    <w:rsid w:val="00F50D33"/>
    <w:rsid w:val="00F5211F"/>
    <w:rsid w:val="00F538E2"/>
    <w:rsid w:val="00F546DA"/>
    <w:rsid w:val="00F54781"/>
    <w:rsid w:val="00F549A8"/>
    <w:rsid w:val="00F552B6"/>
    <w:rsid w:val="00F5548E"/>
    <w:rsid w:val="00F56147"/>
    <w:rsid w:val="00F569AA"/>
    <w:rsid w:val="00F56F05"/>
    <w:rsid w:val="00F602C3"/>
    <w:rsid w:val="00F60FE5"/>
    <w:rsid w:val="00F61C3B"/>
    <w:rsid w:val="00F61F8B"/>
    <w:rsid w:val="00F62B2A"/>
    <w:rsid w:val="00F62D7F"/>
    <w:rsid w:val="00F64393"/>
    <w:rsid w:val="00F64B31"/>
    <w:rsid w:val="00F67132"/>
    <w:rsid w:val="00F676E6"/>
    <w:rsid w:val="00F703BB"/>
    <w:rsid w:val="00F727B3"/>
    <w:rsid w:val="00F72C6B"/>
    <w:rsid w:val="00F744B1"/>
    <w:rsid w:val="00F759EB"/>
    <w:rsid w:val="00F75FEB"/>
    <w:rsid w:val="00F769F7"/>
    <w:rsid w:val="00F77798"/>
    <w:rsid w:val="00F80CA2"/>
    <w:rsid w:val="00F816C7"/>
    <w:rsid w:val="00F81B39"/>
    <w:rsid w:val="00F81DAE"/>
    <w:rsid w:val="00F822FC"/>
    <w:rsid w:val="00F83627"/>
    <w:rsid w:val="00F83864"/>
    <w:rsid w:val="00F83D93"/>
    <w:rsid w:val="00F84738"/>
    <w:rsid w:val="00F848E4"/>
    <w:rsid w:val="00F84CF0"/>
    <w:rsid w:val="00F84E72"/>
    <w:rsid w:val="00F86540"/>
    <w:rsid w:val="00F86FB1"/>
    <w:rsid w:val="00F90123"/>
    <w:rsid w:val="00F91669"/>
    <w:rsid w:val="00F93678"/>
    <w:rsid w:val="00F93C1F"/>
    <w:rsid w:val="00F94ACC"/>
    <w:rsid w:val="00F94CD2"/>
    <w:rsid w:val="00F94D01"/>
    <w:rsid w:val="00F950BF"/>
    <w:rsid w:val="00F97829"/>
    <w:rsid w:val="00FA0946"/>
    <w:rsid w:val="00FA0E98"/>
    <w:rsid w:val="00FA26E9"/>
    <w:rsid w:val="00FA2F29"/>
    <w:rsid w:val="00FA602D"/>
    <w:rsid w:val="00FB0199"/>
    <w:rsid w:val="00FB0565"/>
    <w:rsid w:val="00FB519E"/>
    <w:rsid w:val="00FB5BE1"/>
    <w:rsid w:val="00FB6764"/>
    <w:rsid w:val="00FB7563"/>
    <w:rsid w:val="00FB7786"/>
    <w:rsid w:val="00FC0781"/>
    <w:rsid w:val="00FC0E3F"/>
    <w:rsid w:val="00FC3A1A"/>
    <w:rsid w:val="00FC44ED"/>
    <w:rsid w:val="00FC45C7"/>
    <w:rsid w:val="00FC504F"/>
    <w:rsid w:val="00FC51C1"/>
    <w:rsid w:val="00FC6AB4"/>
    <w:rsid w:val="00FD0C6B"/>
    <w:rsid w:val="00FD0C98"/>
    <w:rsid w:val="00FD314A"/>
    <w:rsid w:val="00FD34D3"/>
    <w:rsid w:val="00FD4E7C"/>
    <w:rsid w:val="00FD5091"/>
    <w:rsid w:val="00FD63B2"/>
    <w:rsid w:val="00FD6E79"/>
    <w:rsid w:val="00FD7FC2"/>
    <w:rsid w:val="00FE250F"/>
    <w:rsid w:val="00FE296E"/>
    <w:rsid w:val="00FE2A3B"/>
    <w:rsid w:val="00FE30F1"/>
    <w:rsid w:val="00FE3269"/>
    <w:rsid w:val="00FE50CF"/>
    <w:rsid w:val="00FE69C6"/>
    <w:rsid w:val="00FE6F2D"/>
    <w:rsid w:val="00FE7655"/>
    <w:rsid w:val="00FF0F1C"/>
    <w:rsid w:val="00FF0F9B"/>
    <w:rsid w:val="00FF1E87"/>
    <w:rsid w:val="00FF1F93"/>
    <w:rsid w:val="00FF346B"/>
    <w:rsid w:val="00FF371F"/>
    <w:rsid w:val="00FF4090"/>
    <w:rsid w:val="00FF5195"/>
    <w:rsid w:val="00FF7341"/>
    <w:rsid w:val="00FF7AFD"/>
    <w:rsid w:val="00FF7D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C5BD4D5-EC00-4995-AD8A-8AC9F123C1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493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paragraph" w:styleId="af7">
    <w:name w:val="Normal (Web)"/>
    <w:basedOn w:val="a"/>
    <w:uiPriority w:val="99"/>
    <w:rsid w:val="00A12C5B"/>
    <w:pPr>
      <w:spacing w:before="100" w:beforeAutospacing="1" w:after="100" w:afterAutospacing="1"/>
    </w:pPr>
  </w:style>
  <w:style w:type="character" w:styleId="af8">
    <w:name w:val="Placeholder Text"/>
    <w:basedOn w:val="a0"/>
    <w:uiPriority w:val="99"/>
    <w:semiHidden/>
    <w:rsid w:val="00FF1E8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8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23A1FE-55CF-4E5D-9681-AF90D733AC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0</TotalTime>
  <Pages>1</Pages>
  <Words>1202</Words>
  <Characters>6857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80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2154</cp:revision>
  <dcterms:created xsi:type="dcterms:W3CDTF">2019-09-22T20:44:00Z</dcterms:created>
  <dcterms:modified xsi:type="dcterms:W3CDTF">2021-11-11T08:46:00Z</dcterms:modified>
</cp:coreProperties>
</file>